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6" r:id="rId3"/>
    <p:sldId id="287" r:id="rId4"/>
    <p:sldId id="288" r:id="rId5"/>
    <p:sldId id="279" r:id="rId6"/>
    <p:sldId id="280" r:id="rId7"/>
    <p:sldId id="281" r:id="rId8"/>
    <p:sldId id="282" r:id="rId9"/>
    <p:sldId id="304" r:id="rId10"/>
    <p:sldId id="305" r:id="rId11"/>
    <p:sldId id="306" r:id="rId12"/>
    <p:sldId id="307" r:id="rId13"/>
    <p:sldId id="311" r:id="rId14"/>
    <p:sldId id="313" r:id="rId15"/>
    <p:sldId id="315" r:id="rId16"/>
    <p:sldId id="316" r:id="rId17"/>
    <p:sldId id="314" r:id="rId18"/>
    <p:sldId id="319" r:id="rId19"/>
    <p:sldId id="317" r:id="rId20"/>
    <p:sldId id="318" r:id="rId21"/>
    <p:sldId id="321" r:id="rId22"/>
    <p:sldId id="322" r:id="rId23"/>
    <p:sldId id="312" r:id="rId24"/>
    <p:sldId id="290" r:id="rId25"/>
    <p:sldId id="308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261" r:id="rId39"/>
    <p:sldId id="262" r:id="rId40"/>
    <p:sldId id="303" r:id="rId41"/>
    <p:sldId id="263" r:id="rId42"/>
    <p:sldId id="264" r:id="rId43"/>
    <p:sldId id="265" r:id="rId44"/>
    <p:sldId id="266" r:id="rId45"/>
    <p:sldId id="267" r:id="rId46"/>
    <p:sldId id="268" r:id="rId47"/>
    <p:sldId id="269" r:id="rId48"/>
    <p:sldId id="270" r:id="rId49"/>
    <p:sldId id="271" r:id="rId50"/>
    <p:sldId id="272" r:id="rId51"/>
    <p:sldId id="273" r:id="rId52"/>
    <p:sldId id="274" r:id="rId53"/>
    <p:sldId id="275" r:id="rId54"/>
    <p:sldId id="276" r:id="rId55"/>
    <p:sldId id="277" r:id="rId56"/>
    <p:sldId id="278" r:id="rId57"/>
    <p:sldId id="289" r:id="rId58"/>
    <p:sldId id="283" r:id="rId59"/>
    <p:sldId id="284" r:id="rId60"/>
    <p:sldId id="285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372C18B-B174-4E41-8003-571420179092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74E75C8-3D98-4C62-956B-00430406F43B}">
      <dgm:prSet phldrT="[Text]"/>
      <dgm:spPr>
        <a:solidFill>
          <a:schemeClr val="tx1">
            <a:lumMod val="85000"/>
            <a:lumOff val="1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Data In</a:t>
          </a:r>
          <a:endParaRPr lang="en-US" dirty="0">
            <a:solidFill>
              <a:schemeClr val="bg1"/>
            </a:solidFill>
          </a:endParaRPr>
        </a:p>
      </dgm:t>
    </dgm:pt>
    <dgm:pt modelId="{70E37A5E-BD98-4E03-A6F7-32FC5658372F}" type="parTrans" cxnId="{24F89319-2071-4C88-86B1-D65A5A6D0DF4}">
      <dgm:prSet/>
      <dgm:spPr/>
      <dgm:t>
        <a:bodyPr/>
        <a:lstStyle/>
        <a:p>
          <a:endParaRPr lang="en-US"/>
        </a:p>
      </dgm:t>
    </dgm:pt>
    <dgm:pt modelId="{1072BC4F-22A1-4FB0-AB5A-445DC3F71AC2}" type="sibTrans" cxnId="{24F89319-2071-4C88-86B1-D65A5A6D0DF4}">
      <dgm:prSet/>
      <dgm:spPr/>
      <dgm:t>
        <a:bodyPr/>
        <a:lstStyle/>
        <a:p>
          <a:endParaRPr lang="en-US"/>
        </a:p>
      </dgm:t>
    </dgm:pt>
    <dgm:pt modelId="{33C69E73-2ED7-4900-B19C-670145169B52}">
      <dgm:prSet phldrT="[Text]"/>
      <dgm:spPr>
        <a:solidFill>
          <a:schemeClr val="accent2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tatus word</a:t>
          </a:r>
          <a:endParaRPr lang="en-US" dirty="0">
            <a:solidFill>
              <a:schemeClr val="bg1"/>
            </a:solidFill>
          </a:endParaRPr>
        </a:p>
      </dgm:t>
    </dgm:pt>
    <dgm:pt modelId="{305259DB-383E-47E4-8455-97779E48EAC9}" type="parTrans" cxnId="{E39C6397-9674-4F32-8D70-8F558EEE5F28}">
      <dgm:prSet/>
      <dgm:spPr/>
      <dgm:t>
        <a:bodyPr/>
        <a:lstStyle/>
        <a:p>
          <a:endParaRPr lang="en-US"/>
        </a:p>
      </dgm:t>
    </dgm:pt>
    <dgm:pt modelId="{6282EDBB-91BA-45E5-ADC4-8356EB8CEC30}" type="sibTrans" cxnId="{E39C6397-9674-4F32-8D70-8F558EEE5F28}">
      <dgm:prSet/>
      <dgm:spPr/>
      <dgm:t>
        <a:bodyPr/>
        <a:lstStyle/>
        <a:p>
          <a:endParaRPr lang="en-US"/>
        </a:p>
      </dgm:t>
    </dgm:pt>
    <dgm:pt modelId="{3F0CE52B-3FCF-4E2E-8EC3-5A0695E0BCAD}">
      <dgm:prSet phldrT="[Text]"/>
      <dgm:spPr>
        <a:solidFill>
          <a:schemeClr val="accent1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word</a:t>
          </a:r>
          <a:endParaRPr lang="en-US" dirty="0">
            <a:solidFill>
              <a:schemeClr val="bg1"/>
            </a:solidFill>
          </a:endParaRPr>
        </a:p>
      </dgm:t>
    </dgm:pt>
    <dgm:pt modelId="{60620FD4-E101-4FD2-ADAD-0A9745448801}" type="parTrans" cxnId="{511310CC-D5F2-4D6F-B891-21590F2BE506}">
      <dgm:prSet/>
      <dgm:spPr/>
      <dgm:t>
        <a:bodyPr/>
        <a:lstStyle/>
        <a:p>
          <a:endParaRPr lang="en-US"/>
        </a:p>
      </dgm:t>
    </dgm:pt>
    <dgm:pt modelId="{765F7364-649C-4D01-8179-9215FBE2A701}" type="sibTrans" cxnId="{511310CC-D5F2-4D6F-B891-21590F2BE506}">
      <dgm:prSet/>
      <dgm:spPr/>
      <dgm:t>
        <a:bodyPr/>
        <a:lstStyle/>
        <a:p>
          <a:endParaRPr lang="en-US"/>
        </a:p>
      </dgm:t>
    </dgm:pt>
    <dgm:pt modelId="{8E2D004C-0000-4149-A359-B750E0CD9EB8}">
      <dgm:prSet phldrT="[Text]"/>
      <dgm:spPr>
        <a:solidFill>
          <a:schemeClr val="accent5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</a:t>
          </a:r>
          <a:endParaRPr lang="en-US" dirty="0">
            <a:solidFill>
              <a:schemeClr val="bg1"/>
            </a:solidFill>
          </a:endParaRPr>
        </a:p>
      </dgm:t>
    </dgm:pt>
    <dgm:pt modelId="{4E4015FF-E631-4379-B18B-05797C1D1083}" type="parTrans" cxnId="{3054B7C3-E6C2-4554-9100-3F9BB6D614BA}">
      <dgm:prSet/>
      <dgm:spPr/>
      <dgm:t>
        <a:bodyPr/>
        <a:lstStyle/>
        <a:p>
          <a:endParaRPr lang="en-US"/>
        </a:p>
      </dgm:t>
    </dgm:pt>
    <dgm:pt modelId="{BBF04FCA-316A-4FE2-92AA-EEE185106AB8}" type="sibTrans" cxnId="{3054B7C3-E6C2-4554-9100-3F9BB6D614BA}">
      <dgm:prSet/>
      <dgm:spPr/>
      <dgm:t>
        <a:bodyPr/>
        <a:lstStyle/>
        <a:p>
          <a:endParaRPr lang="en-US"/>
        </a:p>
      </dgm:t>
    </dgm:pt>
    <dgm:pt modelId="{E06D1A5F-402E-4433-93B7-F6A1C5A783EC}">
      <dgm:prSet phldrT="[Text]"/>
      <dgm:spPr>
        <a:solidFill>
          <a:schemeClr val="tx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</a:t>
          </a:r>
          <a:endParaRPr lang="en-US" dirty="0">
            <a:solidFill>
              <a:schemeClr val="bg1"/>
            </a:solidFill>
          </a:endParaRPr>
        </a:p>
      </dgm:t>
    </dgm:pt>
    <dgm:pt modelId="{AD466B6F-CD38-4CB9-A366-7AB10FFDD473}" type="parTrans" cxnId="{B4684A91-010B-424F-8B51-495A7CFED84A}">
      <dgm:prSet/>
      <dgm:spPr/>
      <dgm:t>
        <a:bodyPr/>
        <a:lstStyle/>
        <a:p>
          <a:endParaRPr lang="en-US"/>
        </a:p>
      </dgm:t>
    </dgm:pt>
    <dgm:pt modelId="{C36D55D3-5890-4C82-98B4-6E6B8F90F2D1}" type="sibTrans" cxnId="{B4684A91-010B-424F-8B51-495A7CFED84A}">
      <dgm:prSet/>
      <dgm:spPr/>
      <dgm:t>
        <a:bodyPr/>
        <a:lstStyle/>
        <a:p>
          <a:endParaRPr lang="en-US"/>
        </a:p>
      </dgm:t>
    </dgm:pt>
    <dgm:pt modelId="{04FCBD85-BDA4-4B43-B2D4-4B4617A19BAA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Raw ADC</a:t>
          </a:r>
          <a:endParaRPr lang="en-US" dirty="0">
            <a:solidFill>
              <a:schemeClr val="bg1"/>
            </a:solidFill>
          </a:endParaRPr>
        </a:p>
      </dgm:t>
    </dgm:pt>
    <dgm:pt modelId="{B329D81D-16E2-4FBB-A746-DD7B15DAD537}" type="parTrans" cxnId="{FD4C0D25-2A9B-4DA5-B755-95DCF18E0671}">
      <dgm:prSet/>
      <dgm:spPr/>
      <dgm:t>
        <a:bodyPr/>
        <a:lstStyle/>
        <a:p>
          <a:endParaRPr lang="en-US"/>
        </a:p>
      </dgm:t>
    </dgm:pt>
    <dgm:pt modelId="{3315C756-8253-4ED3-8254-ACFA489009B5}" type="sibTrans" cxnId="{FD4C0D25-2A9B-4DA5-B755-95DCF18E0671}">
      <dgm:prSet/>
      <dgm:spPr/>
      <dgm:t>
        <a:bodyPr/>
        <a:lstStyle/>
        <a:p>
          <a:endParaRPr lang="en-US"/>
        </a:p>
      </dgm:t>
    </dgm:pt>
    <dgm:pt modelId="{05C223A8-CAE1-4549-81FE-E1B83511CF25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-bit</a:t>
          </a:r>
          <a:endParaRPr lang="en-US" dirty="0">
            <a:solidFill>
              <a:schemeClr val="bg1"/>
            </a:solidFill>
          </a:endParaRPr>
        </a:p>
      </dgm:t>
    </dgm:pt>
    <dgm:pt modelId="{408F4C38-19C5-473B-B3FE-9D5F950FDDA4}" type="parTrans" cxnId="{84DB1528-AAB6-4C09-81C3-57DBACC53BE4}">
      <dgm:prSet/>
      <dgm:spPr/>
      <dgm:t>
        <a:bodyPr/>
        <a:lstStyle/>
        <a:p>
          <a:endParaRPr lang="en-US"/>
        </a:p>
      </dgm:t>
    </dgm:pt>
    <dgm:pt modelId="{3F704541-7A22-4B15-9786-E2A98C917320}" type="sibTrans" cxnId="{84DB1528-AAB6-4C09-81C3-57DBACC53BE4}">
      <dgm:prSet/>
      <dgm:spPr/>
      <dgm:t>
        <a:bodyPr/>
        <a:lstStyle/>
        <a:p>
          <a:endParaRPr lang="en-US"/>
        </a:p>
      </dgm:t>
    </dgm:pt>
    <dgm:pt modelId="{D51308F2-A3D5-4E4C-9321-9651E33B70F3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-bit</a:t>
          </a:r>
          <a:endParaRPr lang="en-US" dirty="0">
            <a:solidFill>
              <a:schemeClr val="bg1"/>
            </a:solidFill>
          </a:endParaRPr>
        </a:p>
      </dgm:t>
    </dgm:pt>
    <dgm:pt modelId="{AF5C9016-AC45-4C6E-9A80-ECBCCB9D68B7}" type="parTrans" cxnId="{DF1A9FAD-46CF-42F0-B134-67FD44EB8094}">
      <dgm:prSet/>
      <dgm:spPr/>
      <dgm:t>
        <a:bodyPr/>
        <a:lstStyle/>
        <a:p>
          <a:endParaRPr lang="en-US"/>
        </a:p>
      </dgm:t>
    </dgm:pt>
    <dgm:pt modelId="{ACBBD4C5-CB20-493C-81B6-816B307E7657}" type="sibTrans" cxnId="{DF1A9FAD-46CF-42F0-B134-67FD44EB8094}">
      <dgm:prSet/>
      <dgm:spPr/>
      <dgm:t>
        <a:bodyPr/>
        <a:lstStyle/>
        <a:p>
          <a:endParaRPr lang="en-US"/>
        </a:p>
      </dgm:t>
    </dgm:pt>
    <dgm:pt modelId="{49E61C4E-E193-45F2-8E1E-D516E508D9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32</a:t>
          </a:r>
          <a:endParaRPr lang="en-US" dirty="0">
            <a:solidFill>
              <a:schemeClr val="bg1"/>
            </a:solidFill>
          </a:endParaRPr>
        </a:p>
      </dgm:t>
    </dgm:pt>
    <dgm:pt modelId="{57170F47-E236-48F2-BA7E-628D99761D29}" type="parTrans" cxnId="{5BDB2166-D784-4E1F-ADD1-838E7707055F}">
      <dgm:prSet/>
      <dgm:spPr/>
      <dgm:t>
        <a:bodyPr/>
        <a:lstStyle/>
        <a:p>
          <a:endParaRPr lang="en-US"/>
        </a:p>
      </dgm:t>
    </dgm:pt>
    <dgm:pt modelId="{F134D3F1-5B1E-491D-9742-155B97AB7D5F}" type="sibTrans" cxnId="{5BDB2166-D784-4E1F-ADD1-838E7707055F}">
      <dgm:prSet/>
      <dgm:spPr/>
      <dgm:t>
        <a:bodyPr/>
        <a:lstStyle/>
        <a:p>
          <a:endParaRPr lang="en-US"/>
        </a:p>
      </dgm:t>
    </dgm:pt>
    <dgm:pt modelId="{61B0AF6F-47A3-46B1-BF2A-8DD76EC4D6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64</a:t>
          </a:r>
          <a:endParaRPr lang="en-US" dirty="0">
            <a:solidFill>
              <a:schemeClr val="bg1"/>
            </a:solidFill>
          </a:endParaRPr>
        </a:p>
      </dgm:t>
    </dgm:pt>
    <dgm:pt modelId="{D32C8EF6-4273-4048-A090-C8B95A610F61}" type="parTrans" cxnId="{10FCAF1C-ECE2-4FC6-ACAC-39864700CAB8}">
      <dgm:prSet/>
      <dgm:spPr/>
      <dgm:t>
        <a:bodyPr/>
        <a:lstStyle/>
        <a:p>
          <a:endParaRPr lang="en-US"/>
        </a:p>
      </dgm:t>
    </dgm:pt>
    <dgm:pt modelId="{8A3D2883-1D55-48C6-98DB-6D3B242D30F6}" type="sibTrans" cxnId="{10FCAF1C-ECE2-4FC6-ACAC-39864700CAB8}">
      <dgm:prSet/>
      <dgm:spPr/>
      <dgm:t>
        <a:bodyPr/>
        <a:lstStyle/>
        <a:p>
          <a:endParaRPr lang="en-US"/>
        </a:p>
      </dgm:t>
    </dgm:pt>
    <dgm:pt modelId="{87DF3577-6226-463F-A22F-CFFB81F65D44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64</a:t>
          </a:r>
          <a:endParaRPr lang="en-US" dirty="0">
            <a:solidFill>
              <a:schemeClr val="bg1"/>
            </a:solidFill>
          </a:endParaRPr>
        </a:p>
      </dgm:t>
    </dgm:pt>
    <dgm:pt modelId="{6A1BFFAC-0142-4F19-8A85-77EB71312C8F}" type="parTrans" cxnId="{3A8B7E28-7829-46CD-A2F5-0681AC6E0371}">
      <dgm:prSet/>
      <dgm:spPr/>
      <dgm:t>
        <a:bodyPr/>
        <a:lstStyle/>
        <a:p>
          <a:endParaRPr lang="en-US"/>
        </a:p>
      </dgm:t>
    </dgm:pt>
    <dgm:pt modelId="{5B2EF786-7AB4-4AFF-A337-9D12582593F5}" type="sibTrans" cxnId="{3A8B7E28-7829-46CD-A2F5-0681AC6E0371}">
      <dgm:prSet/>
      <dgm:spPr/>
      <dgm:t>
        <a:bodyPr/>
        <a:lstStyle/>
        <a:p>
          <a:endParaRPr lang="en-US"/>
        </a:p>
      </dgm:t>
    </dgm:pt>
    <dgm:pt modelId="{35281BCD-BAF1-4A98-978B-59CCF1115C19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128</a:t>
          </a:r>
          <a:endParaRPr lang="en-US" dirty="0">
            <a:solidFill>
              <a:schemeClr val="bg1"/>
            </a:solidFill>
          </a:endParaRPr>
        </a:p>
      </dgm:t>
    </dgm:pt>
    <dgm:pt modelId="{BF4F0CB4-E94D-46B6-8437-FC56DE9AE666}" type="parTrans" cxnId="{9BC30961-435D-4B03-BFEC-98E172F85EE1}">
      <dgm:prSet/>
      <dgm:spPr/>
      <dgm:t>
        <a:bodyPr/>
        <a:lstStyle/>
        <a:p>
          <a:endParaRPr lang="en-US"/>
        </a:p>
      </dgm:t>
    </dgm:pt>
    <dgm:pt modelId="{F788503C-6840-496A-AAA6-F708F143E496}" type="sibTrans" cxnId="{9BC30961-435D-4B03-BFEC-98E172F85EE1}">
      <dgm:prSet/>
      <dgm:spPr/>
      <dgm:t>
        <a:bodyPr/>
        <a:lstStyle/>
        <a:p>
          <a:endParaRPr lang="en-US"/>
        </a:p>
      </dgm:t>
    </dgm:pt>
    <dgm:pt modelId="{0B807F47-5C94-41A3-847E-F0B97C27ED78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data format / Timer</a:t>
          </a:r>
          <a:endParaRPr lang="en-US" dirty="0">
            <a:solidFill>
              <a:schemeClr val="bg1"/>
            </a:solidFill>
          </a:endParaRPr>
        </a:p>
      </dgm:t>
    </dgm:pt>
    <dgm:pt modelId="{55718E6B-6C8C-4614-9FE8-7535AA7A4227}" type="parTrans" cxnId="{0EB9DEF1-88C3-4EA6-8BE0-A809E8719071}">
      <dgm:prSet/>
      <dgm:spPr/>
      <dgm:t>
        <a:bodyPr/>
        <a:lstStyle/>
        <a:p>
          <a:endParaRPr lang="en-US"/>
        </a:p>
      </dgm:t>
    </dgm:pt>
    <dgm:pt modelId="{90AAF5BD-B8E7-4E30-B650-ABA5B4145671}" type="sibTrans" cxnId="{0EB9DEF1-88C3-4EA6-8BE0-A809E8719071}">
      <dgm:prSet/>
      <dgm:spPr/>
      <dgm:t>
        <a:bodyPr/>
        <a:lstStyle/>
        <a:p>
          <a:endParaRPr lang="en-US"/>
        </a:p>
      </dgm:t>
    </dgm:pt>
    <dgm:pt modelId="{52A864A1-C54D-4AE3-B013-85DE23D95DE9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 </a:t>
          </a:r>
          <a:br>
            <a:rPr lang="en-US" dirty="0" smtClean="0">
              <a:solidFill>
                <a:schemeClr val="bg1"/>
              </a:solidFill>
            </a:rPr>
          </a:br>
          <a:r>
            <a:rPr lang="en-US" dirty="0" smtClean="0">
              <a:solidFill>
                <a:schemeClr val="bg1"/>
              </a:solidFill>
            </a:rPr>
            <a:t>rate</a:t>
          </a:r>
          <a:endParaRPr lang="en-US" dirty="0">
            <a:solidFill>
              <a:schemeClr val="bg1"/>
            </a:solidFill>
          </a:endParaRPr>
        </a:p>
      </dgm:t>
    </dgm:pt>
    <dgm:pt modelId="{5375E602-9CA2-467D-B84E-16070FBB8CA1}" type="parTrans" cxnId="{C9D24234-2B13-4109-A6E6-89E8596D2B23}">
      <dgm:prSet/>
      <dgm:spPr/>
      <dgm:t>
        <a:bodyPr/>
        <a:lstStyle/>
        <a:p>
          <a:endParaRPr lang="en-US"/>
        </a:p>
      </dgm:t>
    </dgm:pt>
    <dgm:pt modelId="{169D8E81-8135-4FCF-B3A7-317DEF5C7D81}" type="sibTrans" cxnId="{C9D24234-2B13-4109-A6E6-89E8596D2B23}">
      <dgm:prSet/>
      <dgm:spPr/>
      <dgm:t>
        <a:bodyPr/>
        <a:lstStyle/>
        <a:p>
          <a:endParaRPr lang="en-US"/>
        </a:p>
      </dgm:t>
    </dgm:pt>
    <dgm:pt modelId="{6CF166E3-95AB-4D8D-8AAD-2CA465CA1E4C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 rate</a:t>
          </a:r>
          <a:endParaRPr lang="en-US" dirty="0">
            <a:solidFill>
              <a:schemeClr val="bg1"/>
            </a:solidFill>
          </a:endParaRPr>
        </a:p>
      </dgm:t>
    </dgm:pt>
    <dgm:pt modelId="{F8F42096-C394-4845-BA08-5876227BE395}" type="parTrans" cxnId="{4546CC47-AD6C-4FFB-BF57-34F3C5B3EF53}">
      <dgm:prSet/>
      <dgm:spPr/>
      <dgm:t>
        <a:bodyPr/>
        <a:lstStyle/>
        <a:p>
          <a:endParaRPr lang="en-US"/>
        </a:p>
      </dgm:t>
    </dgm:pt>
    <dgm:pt modelId="{0AFE2C4E-727D-4B01-B0A4-AA88CE31F2E1}" type="sibTrans" cxnId="{4546CC47-AD6C-4FFB-BF57-34F3C5B3EF53}">
      <dgm:prSet/>
      <dgm:spPr/>
      <dgm:t>
        <a:bodyPr/>
        <a:lstStyle/>
        <a:p>
          <a:endParaRPr lang="en-US"/>
        </a:p>
      </dgm:t>
    </dgm:pt>
    <dgm:pt modelId="{739C3A35-FF4B-4BE5-BE6E-4A8C444421AA}" type="pres">
      <dgm:prSet presAssocID="{A372C18B-B174-4E41-8003-571420179092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B45ACB0-77AF-4D57-84B4-9AF7D07B2E69}" type="pres">
      <dgm:prSet presAssocID="{274E75C8-3D98-4C62-956B-00430406F43B}" presName="root1" presStyleCnt="0"/>
      <dgm:spPr/>
    </dgm:pt>
    <dgm:pt modelId="{53F3E970-3FCF-4E64-9BD7-50DD09A0E044}" type="pres">
      <dgm:prSet presAssocID="{274E75C8-3D98-4C62-956B-00430406F43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42AC0A-94E6-4046-A977-A07B5864DEC2}" type="pres">
      <dgm:prSet presAssocID="{274E75C8-3D98-4C62-956B-00430406F43B}" presName="level2hierChild" presStyleCnt="0"/>
      <dgm:spPr/>
    </dgm:pt>
    <dgm:pt modelId="{7AD08448-B622-458D-9ED2-D9AD1920BE54}" type="pres">
      <dgm:prSet presAssocID="{305259DB-383E-47E4-8455-97779E48EAC9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DFAC5F05-FBA3-4F27-A9A4-E0D49CB7A21A}" type="pres">
      <dgm:prSet presAssocID="{305259DB-383E-47E4-8455-97779E48EAC9}" presName="connTx" presStyleLbl="parChTrans1D2" presStyleIdx="0" presStyleCnt="2"/>
      <dgm:spPr/>
      <dgm:t>
        <a:bodyPr/>
        <a:lstStyle/>
        <a:p>
          <a:endParaRPr lang="en-US"/>
        </a:p>
      </dgm:t>
    </dgm:pt>
    <dgm:pt modelId="{1F2BE95C-2318-4446-8F71-675CA8EB9F17}" type="pres">
      <dgm:prSet presAssocID="{33C69E73-2ED7-4900-B19C-670145169B52}" presName="root2" presStyleCnt="0"/>
      <dgm:spPr/>
    </dgm:pt>
    <dgm:pt modelId="{ADD66CDE-F684-4D39-9346-33AE2278A197}" type="pres">
      <dgm:prSet presAssocID="{33C69E73-2ED7-4900-B19C-670145169B52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F103AA-31E0-4845-96B5-8993F4F3B845}" type="pres">
      <dgm:prSet presAssocID="{33C69E73-2ED7-4900-B19C-670145169B52}" presName="level3hierChild" presStyleCnt="0"/>
      <dgm:spPr/>
    </dgm:pt>
    <dgm:pt modelId="{B1B2C776-7014-41D4-9351-C5E3124BAF4F}" type="pres">
      <dgm:prSet presAssocID="{55718E6B-6C8C-4614-9FE8-7535AA7A4227}" presName="conn2-1" presStyleLbl="parChTrans1D3" presStyleIdx="0" presStyleCnt="5"/>
      <dgm:spPr/>
      <dgm:t>
        <a:bodyPr/>
        <a:lstStyle/>
        <a:p>
          <a:endParaRPr lang="en-US"/>
        </a:p>
      </dgm:t>
    </dgm:pt>
    <dgm:pt modelId="{61A59D04-C8E7-4DC1-9F18-71CEBB43AE35}" type="pres">
      <dgm:prSet presAssocID="{55718E6B-6C8C-4614-9FE8-7535AA7A4227}" presName="connTx" presStyleLbl="parChTrans1D3" presStyleIdx="0" presStyleCnt="5"/>
      <dgm:spPr/>
      <dgm:t>
        <a:bodyPr/>
        <a:lstStyle/>
        <a:p>
          <a:endParaRPr lang="en-US"/>
        </a:p>
      </dgm:t>
    </dgm:pt>
    <dgm:pt modelId="{FC0FC25D-8908-47F8-B7A2-A70FAF31781C}" type="pres">
      <dgm:prSet presAssocID="{0B807F47-5C94-41A3-847E-F0B97C27ED78}" presName="root2" presStyleCnt="0"/>
      <dgm:spPr/>
    </dgm:pt>
    <dgm:pt modelId="{9CFD14EC-7793-419B-BB56-1933C48AF435}" type="pres">
      <dgm:prSet presAssocID="{0B807F47-5C94-41A3-847E-F0B97C27ED78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1CBFF2-29B0-4FF3-85D2-AAB638B6FFE1}" type="pres">
      <dgm:prSet presAssocID="{0B807F47-5C94-41A3-847E-F0B97C27ED78}" presName="level3hierChild" presStyleCnt="0"/>
      <dgm:spPr/>
    </dgm:pt>
    <dgm:pt modelId="{EF7B5198-6196-4C2C-9FCD-46577C2588EB}" type="pres">
      <dgm:prSet presAssocID="{5375E602-9CA2-467D-B84E-16070FBB8CA1}" presName="conn2-1" presStyleLbl="parChTrans1D3" presStyleIdx="1" presStyleCnt="5"/>
      <dgm:spPr/>
      <dgm:t>
        <a:bodyPr/>
        <a:lstStyle/>
        <a:p>
          <a:endParaRPr lang="en-US"/>
        </a:p>
      </dgm:t>
    </dgm:pt>
    <dgm:pt modelId="{318F6900-12A1-4B23-A9F8-43F381128917}" type="pres">
      <dgm:prSet presAssocID="{5375E602-9CA2-467D-B84E-16070FBB8CA1}" presName="connTx" presStyleLbl="parChTrans1D3" presStyleIdx="1" presStyleCnt="5"/>
      <dgm:spPr/>
      <dgm:t>
        <a:bodyPr/>
        <a:lstStyle/>
        <a:p>
          <a:endParaRPr lang="en-US"/>
        </a:p>
      </dgm:t>
    </dgm:pt>
    <dgm:pt modelId="{1FEF4A3B-6252-4E04-B557-126EFA062818}" type="pres">
      <dgm:prSet presAssocID="{52A864A1-C54D-4AE3-B013-85DE23D95DE9}" presName="root2" presStyleCnt="0"/>
      <dgm:spPr/>
    </dgm:pt>
    <dgm:pt modelId="{C327CB21-30B5-44B3-8E56-96CB481D5419}" type="pres">
      <dgm:prSet presAssocID="{52A864A1-C54D-4AE3-B013-85DE23D95DE9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58BB11-ADD7-4C3D-A677-48E36424AEBC}" type="pres">
      <dgm:prSet presAssocID="{52A864A1-C54D-4AE3-B013-85DE23D95DE9}" presName="level3hierChild" presStyleCnt="0"/>
      <dgm:spPr/>
    </dgm:pt>
    <dgm:pt modelId="{DB336B5A-886A-4FB4-924F-03E2F15DFDBC}" type="pres">
      <dgm:prSet presAssocID="{F8F42096-C394-4845-BA08-5876227BE395}" presName="conn2-1" presStyleLbl="parChTrans1D3" presStyleIdx="2" presStyleCnt="5"/>
      <dgm:spPr/>
      <dgm:t>
        <a:bodyPr/>
        <a:lstStyle/>
        <a:p>
          <a:endParaRPr lang="en-US"/>
        </a:p>
      </dgm:t>
    </dgm:pt>
    <dgm:pt modelId="{02B6763E-AAC0-4FFB-92D3-67E2327246F7}" type="pres">
      <dgm:prSet presAssocID="{F8F42096-C394-4845-BA08-5876227BE395}" presName="connTx" presStyleLbl="parChTrans1D3" presStyleIdx="2" presStyleCnt="5"/>
      <dgm:spPr/>
      <dgm:t>
        <a:bodyPr/>
        <a:lstStyle/>
        <a:p>
          <a:endParaRPr lang="en-US"/>
        </a:p>
      </dgm:t>
    </dgm:pt>
    <dgm:pt modelId="{BA11F66E-0236-45E2-9C40-E91C4E0F9870}" type="pres">
      <dgm:prSet presAssocID="{6CF166E3-95AB-4D8D-8AAD-2CA465CA1E4C}" presName="root2" presStyleCnt="0"/>
      <dgm:spPr/>
    </dgm:pt>
    <dgm:pt modelId="{2D08B3D8-8890-4709-9C76-27901E05AFAE}" type="pres">
      <dgm:prSet presAssocID="{6CF166E3-95AB-4D8D-8AAD-2CA465CA1E4C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A9AD51-1FD9-4867-9A31-88555C8688E5}" type="pres">
      <dgm:prSet presAssocID="{6CF166E3-95AB-4D8D-8AAD-2CA465CA1E4C}" presName="level3hierChild" presStyleCnt="0"/>
      <dgm:spPr/>
    </dgm:pt>
    <dgm:pt modelId="{47CE163A-9173-404C-8BB4-E82759E838AF}" type="pres">
      <dgm:prSet presAssocID="{60620FD4-E101-4FD2-ADAD-0A974544880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34F5F34-BBA3-451F-AFD4-E63F29CFD5E5}" type="pres">
      <dgm:prSet presAssocID="{60620FD4-E101-4FD2-ADAD-0A974544880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20DFC303-C0AE-4898-9523-E3953BF5057F}" type="pres">
      <dgm:prSet presAssocID="{3F0CE52B-3FCF-4E2E-8EC3-5A0695E0BCAD}" presName="root2" presStyleCnt="0"/>
      <dgm:spPr/>
    </dgm:pt>
    <dgm:pt modelId="{6666C741-59F2-49B0-B3FA-154EB7F13045}" type="pres">
      <dgm:prSet presAssocID="{3F0CE52B-3FCF-4E2E-8EC3-5A0695E0BCA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E8D3035-83E8-40A3-8592-3E1F6B8372B9}" type="pres">
      <dgm:prSet presAssocID="{3F0CE52B-3FCF-4E2E-8EC3-5A0695E0BCAD}" presName="level3hierChild" presStyleCnt="0"/>
      <dgm:spPr/>
    </dgm:pt>
    <dgm:pt modelId="{27814B80-2CBF-441F-817B-934DFD34E168}" type="pres">
      <dgm:prSet presAssocID="{4E4015FF-E631-4379-B18B-05797C1D1083}" presName="conn2-1" presStyleLbl="parChTrans1D3" presStyleIdx="3" presStyleCnt="5"/>
      <dgm:spPr/>
      <dgm:t>
        <a:bodyPr/>
        <a:lstStyle/>
        <a:p>
          <a:endParaRPr lang="en-US"/>
        </a:p>
      </dgm:t>
    </dgm:pt>
    <dgm:pt modelId="{31B27303-5C16-49F4-86B1-B43BAF9EA29B}" type="pres">
      <dgm:prSet presAssocID="{4E4015FF-E631-4379-B18B-05797C1D1083}" presName="connTx" presStyleLbl="parChTrans1D3" presStyleIdx="3" presStyleCnt="5"/>
      <dgm:spPr/>
      <dgm:t>
        <a:bodyPr/>
        <a:lstStyle/>
        <a:p>
          <a:endParaRPr lang="en-US"/>
        </a:p>
      </dgm:t>
    </dgm:pt>
    <dgm:pt modelId="{1B5F3B5D-5E99-4F89-8963-D9D597F76C33}" type="pres">
      <dgm:prSet presAssocID="{8E2D004C-0000-4149-A359-B750E0CD9EB8}" presName="root2" presStyleCnt="0"/>
      <dgm:spPr/>
    </dgm:pt>
    <dgm:pt modelId="{B5F12195-DB88-4BEA-AC49-7DD9F9CB6D8A}" type="pres">
      <dgm:prSet presAssocID="{8E2D004C-0000-4149-A359-B750E0CD9EB8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3EC33F7-E777-44DB-8DB0-8C4F774D823C}" type="pres">
      <dgm:prSet presAssocID="{8E2D004C-0000-4149-A359-B750E0CD9EB8}" presName="level3hierChild" presStyleCnt="0"/>
      <dgm:spPr/>
    </dgm:pt>
    <dgm:pt modelId="{6A55FFCC-1038-4A4B-9A6E-6CF4879544D0}" type="pres">
      <dgm:prSet presAssocID="{B329D81D-16E2-4FBB-A746-DD7B15DAD537}" presName="conn2-1" presStyleLbl="parChTrans1D4" presStyleIdx="0" presStyleCnt="7"/>
      <dgm:spPr/>
      <dgm:t>
        <a:bodyPr/>
        <a:lstStyle/>
        <a:p>
          <a:endParaRPr lang="en-US"/>
        </a:p>
      </dgm:t>
    </dgm:pt>
    <dgm:pt modelId="{454B2D55-CFE6-44D5-842E-062F03C3EE32}" type="pres">
      <dgm:prSet presAssocID="{B329D81D-16E2-4FBB-A746-DD7B15DAD537}" presName="connTx" presStyleLbl="parChTrans1D4" presStyleIdx="0" presStyleCnt="7"/>
      <dgm:spPr/>
      <dgm:t>
        <a:bodyPr/>
        <a:lstStyle/>
        <a:p>
          <a:endParaRPr lang="en-US"/>
        </a:p>
      </dgm:t>
    </dgm:pt>
    <dgm:pt modelId="{E322B08E-EB3B-40DA-8754-CFF8E55390A9}" type="pres">
      <dgm:prSet presAssocID="{04FCBD85-BDA4-4B43-B2D4-4B4617A19BAA}" presName="root2" presStyleCnt="0"/>
      <dgm:spPr/>
    </dgm:pt>
    <dgm:pt modelId="{95732F32-9FBD-4FC1-969F-F56B89D4EEBF}" type="pres">
      <dgm:prSet presAssocID="{04FCBD85-BDA4-4B43-B2D4-4B4617A19BAA}" presName="LevelTwoTextNode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C3ECC9-1625-46BA-9F3B-DD9739A802C5}" type="pres">
      <dgm:prSet presAssocID="{04FCBD85-BDA4-4B43-B2D4-4B4617A19BAA}" presName="level3hierChild" presStyleCnt="0"/>
      <dgm:spPr/>
    </dgm:pt>
    <dgm:pt modelId="{48ED8E48-B27A-4A5A-9C47-4D9D81115CDF}" type="pres">
      <dgm:prSet presAssocID="{408F4C38-19C5-473B-B3FE-9D5F950FDDA4}" presName="conn2-1" presStyleLbl="parChTrans1D4" presStyleIdx="1" presStyleCnt="7"/>
      <dgm:spPr/>
      <dgm:t>
        <a:bodyPr/>
        <a:lstStyle/>
        <a:p>
          <a:endParaRPr lang="en-US"/>
        </a:p>
      </dgm:t>
    </dgm:pt>
    <dgm:pt modelId="{6DC4BD8F-5DE6-400A-9B67-86B44BA8C4C9}" type="pres">
      <dgm:prSet presAssocID="{408F4C38-19C5-473B-B3FE-9D5F950FDDA4}" presName="connTx" presStyleLbl="parChTrans1D4" presStyleIdx="1" presStyleCnt="7"/>
      <dgm:spPr/>
      <dgm:t>
        <a:bodyPr/>
        <a:lstStyle/>
        <a:p>
          <a:endParaRPr lang="en-US"/>
        </a:p>
      </dgm:t>
    </dgm:pt>
    <dgm:pt modelId="{93A1ADE5-4D90-40F8-B4AD-6687993D76E0}" type="pres">
      <dgm:prSet presAssocID="{05C223A8-CAE1-4549-81FE-E1B83511CF25}" presName="root2" presStyleCnt="0"/>
      <dgm:spPr/>
    </dgm:pt>
    <dgm:pt modelId="{D41612E7-3BFB-4F90-97C0-C1B18009A6EB}" type="pres">
      <dgm:prSet presAssocID="{05C223A8-CAE1-4549-81FE-E1B83511CF25}" presName="LevelTwoTextNode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7E3EA6-798E-4888-A38C-63DDE2EAF92C}" type="pres">
      <dgm:prSet presAssocID="{05C223A8-CAE1-4549-81FE-E1B83511CF25}" presName="level3hierChild" presStyleCnt="0"/>
      <dgm:spPr/>
    </dgm:pt>
    <dgm:pt modelId="{638152B4-5742-48BA-8798-0DDF6C0C5A47}" type="pres">
      <dgm:prSet presAssocID="{AF5C9016-AC45-4C6E-9A80-ECBCCB9D68B7}" presName="conn2-1" presStyleLbl="parChTrans1D4" presStyleIdx="2" presStyleCnt="7"/>
      <dgm:spPr/>
      <dgm:t>
        <a:bodyPr/>
        <a:lstStyle/>
        <a:p>
          <a:endParaRPr lang="en-US"/>
        </a:p>
      </dgm:t>
    </dgm:pt>
    <dgm:pt modelId="{443585E5-A743-4BE1-BE94-2BA45A700649}" type="pres">
      <dgm:prSet presAssocID="{AF5C9016-AC45-4C6E-9A80-ECBCCB9D68B7}" presName="connTx" presStyleLbl="parChTrans1D4" presStyleIdx="2" presStyleCnt="7"/>
      <dgm:spPr/>
      <dgm:t>
        <a:bodyPr/>
        <a:lstStyle/>
        <a:p>
          <a:endParaRPr lang="en-US"/>
        </a:p>
      </dgm:t>
    </dgm:pt>
    <dgm:pt modelId="{4E2F1D00-0A89-418E-A20E-313B7D7E5477}" type="pres">
      <dgm:prSet presAssocID="{D51308F2-A3D5-4E4C-9321-9651E33B70F3}" presName="root2" presStyleCnt="0"/>
      <dgm:spPr/>
    </dgm:pt>
    <dgm:pt modelId="{D86EDA35-2EAE-42CA-833C-81CE9C557C1F}" type="pres">
      <dgm:prSet presAssocID="{D51308F2-A3D5-4E4C-9321-9651E33B70F3}" presName="LevelTwoTextNode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EE71DF-6CC9-4678-89B2-938A6D767B7A}" type="pres">
      <dgm:prSet presAssocID="{D51308F2-A3D5-4E4C-9321-9651E33B70F3}" presName="level3hierChild" presStyleCnt="0"/>
      <dgm:spPr/>
    </dgm:pt>
    <dgm:pt modelId="{0938FA0C-F93A-45B9-A834-906C63D905D0}" type="pres">
      <dgm:prSet presAssocID="{AD466B6F-CD38-4CB9-A366-7AB10FFDD473}" presName="conn2-1" presStyleLbl="parChTrans1D3" presStyleIdx="4" presStyleCnt="5"/>
      <dgm:spPr/>
      <dgm:t>
        <a:bodyPr/>
        <a:lstStyle/>
        <a:p>
          <a:endParaRPr lang="en-US"/>
        </a:p>
      </dgm:t>
    </dgm:pt>
    <dgm:pt modelId="{43D5CCDB-27D4-4A48-A765-085079503BC8}" type="pres">
      <dgm:prSet presAssocID="{AD466B6F-CD38-4CB9-A366-7AB10FFDD473}" presName="connTx" presStyleLbl="parChTrans1D3" presStyleIdx="4" presStyleCnt="5"/>
      <dgm:spPr/>
      <dgm:t>
        <a:bodyPr/>
        <a:lstStyle/>
        <a:p>
          <a:endParaRPr lang="en-US"/>
        </a:p>
      </dgm:t>
    </dgm:pt>
    <dgm:pt modelId="{240C3E4E-F46C-42DC-A01C-94EFC922FF6C}" type="pres">
      <dgm:prSet presAssocID="{E06D1A5F-402E-4433-93B7-F6A1C5A783EC}" presName="root2" presStyleCnt="0"/>
      <dgm:spPr/>
    </dgm:pt>
    <dgm:pt modelId="{41FE8858-41E3-47ED-8A72-2C0F15451EEC}" type="pres">
      <dgm:prSet presAssocID="{E06D1A5F-402E-4433-93B7-F6A1C5A783E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4E1C5-DEAD-4783-9ECE-6FE9AC1BEC2B}" type="pres">
      <dgm:prSet presAssocID="{E06D1A5F-402E-4433-93B7-F6A1C5A783EC}" presName="level3hierChild" presStyleCnt="0"/>
      <dgm:spPr/>
    </dgm:pt>
    <dgm:pt modelId="{9777B63F-6E19-47BB-B211-ACEEEF70F369}" type="pres">
      <dgm:prSet presAssocID="{57170F47-E236-48F2-BA7E-628D99761D29}" presName="conn2-1" presStyleLbl="parChTrans1D4" presStyleIdx="3" presStyleCnt="7"/>
      <dgm:spPr/>
      <dgm:t>
        <a:bodyPr/>
        <a:lstStyle/>
        <a:p>
          <a:endParaRPr lang="en-US"/>
        </a:p>
      </dgm:t>
    </dgm:pt>
    <dgm:pt modelId="{4C46EDB0-43AB-4F90-8214-ABC9B22245E4}" type="pres">
      <dgm:prSet presAssocID="{57170F47-E236-48F2-BA7E-628D99761D29}" presName="connTx" presStyleLbl="parChTrans1D4" presStyleIdx="3" presStyleCnt="7"/>
      <dgm:spPr/>
      <dgm:t>
        <a:bodyPr/>
        <a:lstStyle/>
        <a:p>
          <a:endParaRPr lang="en-US"/>
        </a:p>
      </dgm:t>
    </dgm:pt>
    <dgm:pt modelId="{39001786-0E4C-4241-BC1A-03E97038E1A6}" type="pres">
      <dgm:prSet presAssocID="{49E61C4E-E193-45F2-8E1E-D516E508D963}" presName="root2" presStyleCnt="0"/>
      <dgm:spPr/>
    </dgm:pt>
    <dgm:pt modelId="{09771DB5-FAB7-4598-B9A5-59EE14EC88FD}" type="pres">
      <dgm:prSet presAssocID="{49E61C4E-E193-45F2-8E1E-D516E508D963}" presName="LevelTwoTextNode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240E1-27D9-4F7E-8136-EB2CF577BE21}" type="pres">
      <dgm:prSet presAssocID="{49E61C4E-E193-45F2-8E1E-D516E508D963}" presName="level3hierChild" presStyleCnt="0"/>
      <dgm:spPr/>
    </dgm:pt>
    <dgm:pt modelId="{A40DD5B1-3E24-44AE-8040-80C1EDD6F128}" type="pres">
      <dgm:prSet presAssocID="{D32C8EF6-4273-4048-A090-C8B95A610F61}" presName="conn2-1" presStyleLbl="parChTrans1D4" presStyleIdx="4" presStyleCnt="7"/>
      <dgm:spPr/>
      <dgm:t>
        <a:bodyPr/>
        <a:lstStyle/>
        <a:p>
          <a:endParaRPr lang="en-US"/>
        </a:p>
      </dgm:t>
    </dgm:pt>
    <dgm:pt modelId="{A7D68AEA-CA67-43C5-821B-65669121FEFC}" type="pres">
      <dgm:prSet presAssocID="{D32C8EF6-4273-4048-A090-C8B95A610F61}" presName="connTx" presStyleLbl="parChTrans1D4" presStyleIdx="4" presStyleCnt="7"/>
      <dgm:spPr/>
      <dgm:t>
        <a:bodyPr/>
        <a:lstStyle/>
        <a:p>
          <a:endParaRPr lang="en-US"/>
        </a:p>
      </dgm:t>
    </dgm:pt>
    <dgm:pt modelId="{CC4BB4ED-89D0-4A13-B777-CE429D1ED137}" type="pres">
      <dgm:prSet presAssocID="{61B0AF6F-47A3-46B1-BF2A-8DD76EC4D663}" presName="root2" presStyleCnt="0"/>
      <dgm:spPr/>
    </dgm:pt>
    <dgm:pt modelId="{D1C460D2-EF67-4388-88F7-E3F447CEF99A}" type="pres">
      <dgm:prSet presAssocID="{61B0AF6F-47A3-46B1-BF2A-8DD76EC4D663}" presName="LevelTwoTextNode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7EB0AA-EEE2-4BDD-A813-517C9E3F8146}" type="pres">
      <dgm:prSet presAssocID="{61B0AF6F-47A3-46B1-BF2A-8DD76EC4D663}" presName="level3hierChild" presStyleCnt="0"/>
      <dgm:spPr/>
    </dgm:pt>
    <dgm:pt modelId="{6C580FED-73A7-47B2-8715-4C89682AED37}" type="pres">
      <dgm:prSet presAssocID="{6A1BFFAC-0142-4F19-8A85-77EB71312C8F}" presName="conn2-1" presStyleLbl="parChTrans1D4" presStyleIdx="5" presStyleCnt="7"/>
      <dgm:spPr/>
      <dgm:t>
        <a:bodyPr/>
        <a:lstStyle/>
        <a:p>
          <a:endParaRPr lang="en-US"/>
        </a:p>
      </dgm:t>
    </dgm:pt>
    <dgm:pt modelId="{B1088292-5004-4B51-B84E-EE7F64F56BD4}" type="pres">
      <dgm:prSet presAssocID="{6A1BFFAC-0142-4F19-8A85-77EB71312C8F}" presName="connTx" presStyleLbl="parChTrans1D4" presStyleIdx="5" presStyleCnt="7"/>
      <dgm:spPr/>
      <dgm:t>
        <a:bodyPr/>
        <a:lstStyle/>
        <a:p>
          <a:endParaRPr lang="en-US"/>
        </a:p>
      </dgm:t>
    </dgm:pt>
    <dgm:pt modelId="{C754E890-5615-4B1D-8465-4C4D9F73712A}" type="pres">
      <dgm:prSet presAssocID="{87DF3577-6226-463F-A22F-CFFB81F65D44}" presName="root2" presStyleCnt="0"/>
      <dgm:spPr/>
    </dgm:pt>
    <dgm:pt modelId="{247B27E1-FDB6-4E43-8C90-6D00424F40C8}" type="pres">
      <dgm:prSet presAssocID="{87DF3577-6226-463F-A22F-CFFB81F65D44}" presName="LevelTwoTextNode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EDA417-4597-448F-9A54-969879CCE26F}" type="pres">
      <dgm:prSet presAssocID="{87DF3577-6226-463F-A22F-CFFB81F65D44}" presName="level3hierChild" presStyleCnt="0"/>
      <dgm:spPr/>
    </dgm:pt>
    <dgm:pt modelId="{3C39340E-A5D1-4BDD-A17F-6A8F15252157}" type="pres">
      <dgm:prSet presAssocID="{BF4F0CB4-E94D-46B6-8437-FC56DE9AE666}" presName="conn2-1" presStyleLbl="parChTrans1D4" presStyleIdx="6" presStyleCnt="7"/>
      <dgm:spPr/>
      <dgm:t>
        <a:bodyPr/>
        <a:lstStyle/>
        <a:p>
          <a:endParaRPr lang="en-US"/>
        </a:p>
      </dgm:t>
    </dgm:pt>
    <dgm:pt modelId="{3C583385-3370-40C0-B1C4-6AB0DC49E0B5}" type="pres">
      <dgm:prSet presAssocID="{BF4F0CB4-E94D-46B6-8437-FC56DE9AE666}" presName="connTx" presStyleLbl="parChTrans1D4" presStyleIdx="6" presStyleCnt="7"/>
      <dgm:spPr/>
      <dgm:t>
        <a:bodyPr/>
        <a:lstStyle/>
        <a:p>
          <a:endParaRPr lang="en-US"/>
        </a:p>
      </dgm:t>
    </dgm:pt>
    <dgm:pt modelId="{9814269C-765C-4620-9CC3-D4AF33290361}" type="pres">
      <dgm:prSet presAssocID="{35281BCD-BAF1-4A98-978B-59CCF1115C19}" presName="root2" presStyleCnt="0"/>
      <dgm:spPr/>
    </dgm:pt>
    <dgm:pt modelId="{2F4D5AD5-D427-45E8-9078-DC64E6094335}" type="pres">
      <dgm:prSet presAssocID="{35281BCD-BAF1-4A98-978B-59CCF1115C19}" presName="LevelTwoTextNode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E83ED6-307C-405D-B3B8-8F2F695AB988}" type="pres">
      <dgm:prSet presAssocID="{35281BCD-BAF1-4A98-978B-59CCF1115C19}" presName="level3hierChild" presStyleCnt="0"/>
      <dgm:spPr/>
    </dgm:pt>
  </dgm:ptLst>
  <dgm:cxnLst>
    <dgm:cxn modelId="{9BC30961-435D-4B03-BFEC-98E172F85EE1}" srcId="{E06D1A5F-402E-4433-93B7-F6A1C5A783EC}" destId="{35281BCD-BAF1-4A98-978B-59CCF1115C19}" srcOrd="3" destOrd="0" parTransId="{BF4F0CB4-E94D-46B6-8437-FC56DE9AE666}" sibTransId="{F788503C-6840-496A-AAA6-F708F143E496}"/>
    <dgm:cxn modelId="{731AAD66-77A9-46D5-9EA5-C342B9D109A4}" type="presOf" srcId="{305259DB-383E-47E4-8455-97779E48EAC9}" destId="{7AD08448-B622-458D-9ED2-D9AD1920BE54}" srcOrd="0" destOrd="0" presId="urn:microsoft.com/office/officeart/2008/layout/HorizontalMultiLevelHierarchy"/>
    <dgm:cxn modelId="{82B61B7E-8AAE-46F2-9686-860B6CED0187}" type="presOf" srcId="{AD466B6F-CD38-4CB9-A366-7AB10FFDD473}" destId="{43D5CCDB-27D4-4A48-A765-085079503BC8}" srcOrd="1" destOrd="0" presId="urn:microsoft.com/office/officeart/2008/layout/HorizontalMultiLevelHierarchy"/>
    <dgm:cxn modelId="{D20BDFA6-8541-43C4-BCC8-F963BE79A0B4}" type="presOf" srcId="{3F0CE52B-3FCF-4E2E-8EC3-5A0695E0BCAD}" destId="{6666C741-59F2-49B0-B3FA-154EB7F13045}" srcOrd="0" destOrd="0" presId="urn:microsoft.com/office/officeart/2008/layout/HorizontalMultiLevelHierarchy"/>
    <dgm:cxn modelId="{5BDB2166-D784-4E1F-ADD1-838E7707055F}" srcId="{E06D1A5F-402E-4433-93B7-F6A1C5A783EC}" destId="{49E61C4E-E193-45F2-8E1E-D516E508D963}" srcOrd="0" destOrd="0" parTransId="{57170F47-E236-48F2-BA7E-628D99761D29}" sibTransId="{F134D3F1-5B1E-491D-9742-155B97AB7D5F}"/>
    <dgm:cxn modelId="{E689E066-B168-43F0-897A-C949B9EE98EB}" type="presOf" srcId="{B329D81D-16E2-4FBB-A746-DD7B15DAD537}" destId="{6A55FFCC-1038-4A4B-9A6E-6CF4879544D0}" srcOrd="0" destOrd="0" presId="urn:microsoft.com/office/officeart/2008/layout/HorizontalMultiLevelHierarchy"/>
    <dgm:cxn modelId="{807FABED-7882-4DDF-84A3-ADBC73051179}" type="presOf" srcId="{52A864A1-C54D-4AE3-B013-85DE23D95DE9}" destId="{C327CB21-30B5-44B3-8E56-96CB481D5419}" srcOrd="0" destOrd="0" presId="urn:microsoft.com/office/officeart/2008/layout/HorizontalMultiLevelHierarchy"/>
    <dgm:cxn modelId="{E99B086C-E67F-4EA1-994B-BFC1227584FE}" type="presOf" srcId="{AF5C9016-AC45-4C6E-9A80-ECBCCB9D68B7}" destId="{443585E5-A743-4BE1-BE94-2BA45A700649}" srcOrd="1" destOrd="0" presId="urn:microsoft.com/office/officeart/2008/layout/HorizontalMultiLevelHierarchy"/>
    <dgm:cxn modelId="{3B565FA6-F5B3-4D92-80B0-BF37913F76F1}" type="presOf" srcId="{61B0AF6F-47A3-46B1-BF2A-8DD76EC4D663}" destId="{D1C460D2-EF67-4388-88F7-E3F447CEF99A}" srcOrd="0" destOrd="0" presId="urn:microsoft.com/office/officeart/2008/layout/HorizontalMultiLevelHierarchy"/>
    <dgm:cxn modelId="{AD2F9004-97F5-4216-9EEE-273EE9F508CF}" type="presOf" srcId="{6A1BFFAC-0142-4F19-8A85-77EB71312C8F}" destId="{6C580FED-73A7-47B2-8715-4C89682AED37}" srcOrd="0" destOrd="0" presId="urn:microsoft.com/office/officeart/2008/layout/HorizontalMultiLevelHierarchy"/>
    <dgm:cxn modelId="{B89172DF-229B-446C-AC00-DB443CE44E2C}" type="presOf" srcId="{49E61C4E-E193-45F2-8E1E-D516E508D963}" destId="{09771DB5-FAB7-4598-B9A5-59EE14EC88FD}" srcOrd="0" destOrd="0" presId="urn:microsoft.com/office/officeart/2008/layout/HorizontalMultiLevelHierarchy"/>
    <dgm:cxn modelId="{E39C6397-9674-4F32-8D70-8F558EEE5F28}" srcId="{274E75C8-3D98-4C62-956B-00430406F43B}" destId="{33C69E73-2ED7-4900-B19C-670145169B52}" srcOrd="0" destOrd="0" parTransId="{305259DB-383E-47E4-8455-97779E48EAC9}" sibTransId="{6282EDBB-91BA-45E5-ADC4-8356EB8CEC30}"/>
    <dgm:cxn modelId="{C42E908F-8A03-4896-AEFB-6B0D52337FE4}" type="presOf" srcId="{60620FD4-E101-4FD2-ADAD-0A9745448801}" destId="{47CE163A-9173-404C-8BB4-E82759E838AF}" srcOrd="0" destOrd="0" presId="urn:microsoft.com/office/officeart/2008/layout/HorizontalMultiLevelHierarchy"/>
    <dgm:cxn modelId="{771CC513-939E-4C35-A17F-D672C25399D4}" type="presOf" srcId="{57170F47-E236-48F2-BA7E-628D99761D29}" destId="{9777B63F-6E19-47BB-B211-ACEEEF70F369}" srcOrd="0" destOrd="0" presId="urn:microsoft.com/office/officeart/2008/layout/HorizontalMultiLevelHierarchy"/>
    <dgm:cxn modelId="{0576C8DC-D0E1-487B-95C5-A0C516D1B947}" type="presOf" srcId="{35281BCD-BAF1-4A98-978B-59CCF1115C19}" destId="{2F4D5AD5-D427-45E8-9078-DC64E6094335}" srcOrd="0" destOrd="0" presId="urn:microsoft.com/office/officeart/2008/layout/HorizontalMultiLevelHierarchy"/>
    <dgm:cxn modelId="{20D78234-6E44-461C-8A61-B48B81F0F39D}" type="presOf" srcId="{BF4F0CB4-E94D-46B6-8437-FC56DE9AE666}" destId="{3C39340E-A5D1-4BDD-A17F-6A8F15252157}" srcOrd="0" destOrd="0" presId="urn:microsoft.com/office/officeart/2008/layout/HorizontalMultiLevelHierarchy"/>
    <dgm:cxn modelId="{D40CB570-3889-4EE3-A543-39A498EBB063}" type="presOf" srcId="{AF5C9016-AC45-4C6E-9A80-ECBCCB9D68B7}" destId="{638152B4-5742-48BA-8798-0DDF6C0C5A47}" srcOrd="0" destOrd="0" presId="urn:microsoft.com/office/officeart/2008/layout/HorizontalMultiLevelHierarchy"/>
    <dgm:cxn modelId="{02DD09C0-F22D-49F5-9D12-CAF8AAF10FD3}" type="presOf" srcId="{05C223A8-CAE1-4549-81FE-E1B83511CF25}" destId="{D41612E7-3BFB-4F90-97C0-C1B18009A6EB}" srcOrd="0" destOrd="0" presId="urn:microsoft.com/office/officeart/2008/layout/HorizontalMultiLevelHierarchy"/>
    <dgm:cxn modelId="{1E3CF60D-4B38-4791-BB73-3F1690CADEB9}" type="presOf" srcId="{6A1BFFAC-0142-4F19-8A85-77EB71312C8F}" destId="{B1088292-5004-4B51-B84E-EE7F64F56BD4}" srcOrd="1" destOrd="0" presId="urn:microsoft.com/office/officeart/2008/layout/HorizontalMultiLevelHierarchy"/>
    <dgm:cxn modelId="{A65D0236-CD0E-4A0B-852B-9D8E9497D2DC}" type="presOf" srcId="{D32C8EF6-4273-4048-A090-C8B95A610F61}" destId="{A7D68AEA-CA67-43C5-821B-65669121FEFC}" srcOrd="1" destOrd="0" presId="urn:microsoft.com/office/officeart/2008/layout/HorizontalMultiLevelHierarchy"/>
    <dgm:cxn modelId="{13CF283C-580D-48B2-BE6F-88819945B4E5}" type="presOf" srcId="{87DF3577-6226-463F-A22F-CFFB81F65D44}" destId="{247B27E1-FDB6-4E43-8C90-6D00424F40C8}" srcOrd="0" destOrd="0" presId="urn:microsoft.com/office/officeart/2008/layout/HorizontalMultiLevelHierarchy"/>
    <dgm:cxn modelId="{DDE5D80F-C4AE-49A6-8898-5B788F3D36F6}" type="presOf" srcId="{B329D81D-16E2-4FBB-A746-DD7B15DAD537}" destId="{454B2D55-CFE6-44D5-842E-062F03C3EE32}" srcOrd="1" destOrd="0" presId="urn:microsoft.com/office/officeart/2008/layout/HorizontalMultiLevelHierarchy"/>
    <dgm:cxn modelId="{0E169AC5-8538-43FA-9124-9216481D572E}" type="presOf" srcId="{8E2D004C-0000-4149-A359-B750E0CD9EB8}" destId="{B5F12195-DB88-4BEA-AC49-7DD9F9CB6D8A}" srcOrd="0" destOrd="0" presId="urn:microsoft.com/office/officeart/2008/layout/HorizontalMultiLevelHierarchy"/>
    <dgm:cxn modelId="{3DAC4688-F82D-4CEE-B799-48C770C34630}" type="presOf" srcId="{F8F42096-C394-4845-BA08-5876227BE395}" destId="{02B6763E-AAC0-4FFB-92D3-67E2327246F7}" srcOrd="1" destOrd="0" presId="urn:microsoft.com/office/officeart/2008/layout/HorizontalMultiLevelHierarchy"/>
    <dgm:cxn modelId="{0EB9DEF1-88C3-4EA6-8BE0-A809E8719071}" srcId="{33C69E73-2ED7-4900-B19C-670145169B52}" destId="{0B807F47-5C94-41A3-847E-F0B97C27ED78}" srcOrd="0" destOrd="0" parTransId="{55718E6B-6C8C-4614-9FE8-7535AA7A4227}" sibTransId="{90AAF5BD-B8E7-4E30-B650-ABA5B4145671}"/>
    <dgm:cxn modelId="{8FF16DF7-84AA-4077-98E0-EA26651D5739}" type="presOf" srcId="{A372C18B-B174-4E41-8003-571420179092}" destId="{739C3A35-FF4B-4BE5-BE6E-4A8C444421AA}" srcOrd="0" destOrd="0" presId="urn:microsoft.com/office/officeart/2008/layout/HorizontalMultiLevelHierarchy"/>
    <dgm:cxn modelId="{C77B1A64-2D90-435C-8B83-B9E820D9F6FD}" type="presOf" srcId="{D32C8EF6-4273-4048-A090-C8B95A610F61}" destId="{A40DD5B1-3E24-44AE-8040-80C1EDD6F128}" srcOrd="0" destOrd="0" presId="urn:microsoft.com/office/officeart/2008/layout/HorizontalMultiLevelHierarchy"/>
    <dgm:cxn modelId="{7C0F4C68-03AC-4D55-B530-615C75623056}" type="presOf" srcId="{BF4F0CB4-E94D-46B6-8437-FC56DE9AE666}" destId="{3C583385-3370-40C0-B1C4-6AB0DC49E0B5}" srcOrd="1" destOrd="0" presId="urn:microsoft.com/office/officeart/2008/layout/HorizontalMultiLevelHierarchy"/>
    <dgm:cxn modelId="{D696E378-2319-43B9-8403-7617002CF372}" type="presOf" srcId="{55718E6B-6C8C-4614-9FE8-7535AA7A4227}" destId="{61A59D04-C8E7-4DC1-9F18-71CEBB43AE35}" srcOrd="1" destOrd="0" presId="urn:microsoft.com/office/officeart/2008/layout/HorizontalMultiLevelHierarchy"/>
    <dgm:cxn modelId="{8481F422-96D3-4709-8271-00781FF17593}" type="presOf" srcId="{5375E602-9CA2-467D-B84E-16070FBB8CA1}" destId="{EF7B5198-6196-4C2C-9FCD-46577C2588EB}" srcOrd="0" destOrd="0" presId="urn:microsoft.com/office/officeart/2008/layout/HorizontalMultiLevelHierarchy"/>
    <dgm:cxn modelId="{B4684A91-010B-424F-8B51-495A7CFED84A}" srcId="{3F0CE52B-3FCF-4E2E-8EC3-5A0695E0BCAD}" destId="{E06D1A5F-402E-4433-93B7-F6A1C5A783EC}" srcOrd="1" destOrd="0" parTransId="{AD466B6F-CD38-4CB9-A366-7AB10FFDD473}" sibTransId="{C36D55D3-5890-4C82-98B4-6E6B8F90F2D1}"/>
    <dgm:cxn modelId="{11BBD369-C878-4BF3-BC8D-B8261BE61CF7}" type="presOf" srcId="{F8F42096-C394-4845-BA08-5876227BE395}" destId="{DB336B5A-886A-4FB4-924F-03E2F15DFDBC}" srcOrd="0" destOrd="0" presId="urn:microsoft.com/office/officeart/2008/layout/HorizontalMultiLevelHierarchy"/>
    <dgm:cxn modelId="{43D1756D-F915-4283-94C4-E7C68A9009E7}" type="presOf" srcId="{04FCBD85-BDA4-4B43-B2D4-4B4617A19BAA}" destId="{95732F32-9FBD-4FC1-969F-F56B89D4EEBF}" srcOrd="0" destOrd="0" presId="urn:microsoft.com/office/officeart/2008/layout/HorizontalMultiLevelHierarchy"/>
    <dgm:cxn modelId="{5EBB303C-84D3-4882-BEF9-4D579B6DE01B}" type="presOf" srcId="{60620FD4-E101-4FD2-ADAD-0A9745448801}" destId="{A34F5F34-BBA3-451F-AFD4-E63F29CFD5E5}" srcOrd="1" destOrd="0" presId="urn:microsoft.com/office/officeart/2008/layout/HorizontalMultiLevelHierarchy"/>
    <dgm:cxn modelId="{5822D58F-9DD8-4B77-B56D-C1E331C628BD}" type="presOf" srcId="{4E4015FF-E631-4379-B18B-05797C1D1083}" destId="{31B27303-5C16-49F4-86B1-B43BAF9EA29B}" srcOrd="1" destOrd="0" presId="urn:microsoft.com/office/officeart/2008/layout/HorizontalMultiLevelHierarchy"/>
    <dgm:cxn modelId="{3A8B7E28-7829-46CD-A2F5-0681AC6E0371}" srcId="{E06D1A5F-402E-4433-93B7-F6A1C5A783EC}" destId="{87DF3577-6226-463F-A22F-CFFB81F65D44}" srcOrd="2" destOrd="0" parTransId="{6A1BFFAC-0142-4F19-8A85-77EB71312C8F}" sibTransId="{5B2EF786-7AB4-4AFF-A337-9D12582593F5}"/>
    <dgm:cxn modelId="{3054B7C3-E6C2-4554-9100-3F9BB6D614BA}" srcId="{3F0CE52B-3FCF-4E2E-8EC3-5A0695E0BCAD}" destId="{8E2D004C-0000-4149-A359-B750E0CD9EB8}" srcOrd="0" destOrd="0" parTransId="{4E4015FF-E631-4379-B18B-05797C1D1083}" sibTransId="{BBF04FCA-316A-4FE2-92AA-EEE185106AB8}"/>
    <dgm:cxn modelId="{72F81ABC-339F-49C5-86EE-E532A446B78C}" type="presOf" srcId="{5375E602-9CA2-467D-B84E-16070FBB8CA1}" destId="{318F6900-12A1-4B23-A9F8-43F381128917}" srcOrd="1" destOrd="0" presId="urn:microsoft.com/office/officeart/2008/layout/HorizontalMultiLevelHierarchy"/>
    <dgm:cxn modelId="{24F89319-2071-4C88-86B1-D65A5A6D0DF4}" srcId="{A372C18B-B174-4E41-8003-571420179092}" destId="{274E75C8-3D98-4C62-956B-00430406F43B}" srcOrd="0" destOrd="0" parTransId="{70E37A5E-BD98-4E03-A6F7-32FC5658372F}" sibTransId="{1072BC4F-22A1-4FB0-AB5A-445DC3F71AC2}"/>
    <dgm:cxn modelId="{C9D24234-2B13-4109-A6E6-89E8596D2B23}" srcId="{33C69E73-2ED7-4900-B19C-670145169B52}" destId="{52A864A1-C54D-4AE3-B013-85DE23D95DE9}" srcOrd="1" destOrd="0" parTransId="{5375E602-9CA2-467D-B84E-16070FBB8CA1}" sibTransId="{169D8E81-8135-4FCF-B3A7-317DEF5C7D81}"/>
    <dgm:cxn modelId="{511310CC-D5F2-4D6F-B891-21590F2BE506}" srcId="{274E75C8-3D98-4C62-956B-00430406F43B}" destId="{3F0CE52B-3FCF-4E2E-8EC3-5A0695E0BCAD}" srcOrd="1" destOrd="0" parTransId="{60620FD4-E101-4FD2-ADAD-0A9745448801}" sibTransId="{765F7364-649C-4D01-8179-9215FBE2A701}"/>
    <dgm:cxn modelId="{038E3567-FA40-4AD0-B67A-1306DD567B1C}" type="presOf" srcId="{274E75C8-3D98-4C62-956B-00430406F43B}" destId="{53F3E970-3FCF-4E64-9BD7-50DD09A0E044}" srcOrd="0" destOrd="0" presId="urn:microsoft.com/office/officeart/2008/layout/HorizontalMultiLevelHierarchy"/>
    <dgm:cxn modelId="{DF1A9FAD-46CF-42F0-B134-67FD44EB8094}" srcId="{8E2D004C-0000-4149-A359-B750E0CD9EB8}" destId="{D51308F2-A3D5-4E4C-9321-9651E33B70F3}" srcOrd="2" destOrd="0" parTransId="{AF5C9016-AC45-4C6E-9A80-ECBCCB9D68B7}" sibTransId="{ACBBD4C5-CB20-493C-81B6-816B307E7657}"/>
    <dgm:cxn modelId="{EF6F2EA9-0068-46A7-9222-7F35ACF173C9}" type="presOf" srcId="{408F4C38-19C5-473B-B3FE-9D5F950FDDA4}" destId="{6DC4BD8F-5DE6-400A-9B67-86B44BA8C4C9}" srcOrd="1" destOrd="0" presId="urn:microsoft.com/office/officeart/2008/layout/HorizontalMultiLevelHierarchy"/>
    <dgm:cxn modelId="{4BCAC461-7270-4F0F-9836-0EFA5A004D90}" type="presOf" srcId="{4E4015FF-E631-4379-B18B-05797C1D1083}" destId="{27814B80-2CBF-441F-817B-934DFD34E168}" srcOrd="0" destOrd="0" presId="urn:microsoft.com/office/officeart/2008/layout/HorizontalMultiLevelHierarchy"/>
    <dgm:cxn modelId="{6154227A-D5D1-4C8D-82EF-C2F763C6A6DA}" type="presOf" srcId="{6CF166E3-95AB-4D8D-8AAD-2CA465CA1E4C}" destId="{2D08B3D8-8890-4709-9C76-27901E05AFAE}" srcOrd="0" destOrd="0" presId="urn:microsoft.com/office/officeart/2008/layout/HorizontalMultiLevelHierarchy"/>
    <dgm:cxn modelId="{35BFEA18-0A43-4C05-9772-B09FA7968142}" type="presOf" srcId="{305259DB-383E-47E4-8455-97779E48EAC9}" destId="{DFAC5F05-FBA3-4F27-A9A4-E0D49CB7A21A}" srcOrd="1" destOrd="0" presId="urn:microsoft.com/office/officeart/2008/layout/HorizontalMultiLevelHierarchy"/>
    <dgm:cxn modelId="{10FCAF1C-ECE2-4FC6-ACAC-39864700CAB8}" srcId="{E06D1A5F-402E-4433-93B7-F6A1C5A783EC}" destId="{61B0AF6F-47A3-46B1-BF2A-8DD76EC4D663}" srcOrd="1" destOrd="0" parTransId="{D32C8EF6-4273-4048-A090-C8B95A610F61}" sibTransId="{8A3D2883-1D55-48C6-98DB-6D3B242D30F6}"/>
    <dgm:cxn modelId="{A899699D-287C-4B1C-B92A-F916A66FC729}" type="presOf" srcId="{55718E6B-6C8C-4614-9FE8-7535AA7A4227}" destId="{B1B2C776-7014-41D4-9351-C5E3124BAF4F}" srcOrd="0" destOrd="0" presId="urn:microsoft.com/office/officeart/2008/layout/HorizontalMultiLevelHierarchy"/>
    <dgm:cxn modelId="{84DB1528-AAB6-4C09-81C3-57DBACC53BE4}" srcId="{8E2D004C-0000-4149-A359-B750E0CD9EB8}" destId="{05C223A8-CAE1-4549-81FE-E1B83511CF25}" srcOrd="1" destOrd="0" parTransId="{408F4C38-19C5-473B-B3FE-9D5F950FDDA4}" sibTransId="{3F704541-7A22-4B15-9786-E2A98C917320}"/>
    <dgm:cxn modelId="{4546CC47-AD6C-4FFB-BF57-34F3C5B3EF53}" srcId="{33C69E73-2ED7-4900-B19C-670145169B52}" destId="{6CF166E3-95AB-4D8D-8AAD-2CA465CA1E4C}" srcOrd="2" destOrd="0" parTransId="{F8F42096-C394-4845-BA08-5876227BE395}" sibTransId="{0AFE2C4E-727D-4B01-B0A4-AA88CE31F2E1}"/>
    <dgm:cxn modelId="{A119FBF0-90AB-40E8-B144-3336F4D15C7E}" type="presOf" srcId="{33C69E73-2ED7-4900-B19C-670145169B52}" destId="{ADD66CDE-F684-4D39-9346-33AE2278A197}" srcOrd="0" destOrd="0" presId="urn:microsoft.com/office/officeart/2008/layout/HorizontalMultiLevelHierarchy"/>
    <dgm:cxn modelId="{FD4C0D25-2A9B-4DA5-B755-95DCF18E0671}" srcId="{8E2D004C-0000-4149-A359-B750E0CD9EB8}" destId="{04FCBD85-BDA4-4B43-B2D4-4B4617A19BAA}" srcOrd="0" destOrd="0" parTransId="{B329D81D-16E2-4FBB-A746-DD7B15DAD537}" sibTransId="{3315C756-8253-4ED3-8254-ACFA489009B5}"/>
    <dgm:cxn modelId="{4EB070B4-E14E-41B3-88C0-7155306BF006}" type="presOf" srcId="{D51308F2-A3D5-4E4C-9321-9651E33B70F3}" destId="{D86EDA35-2EAE-42CA-833C-81CE9C557C1F}" srcOrd="0" destOrd="0" presId="urn:microsoft.com/office/officeart/2008/layout/HorizontalMultiLevelHierarchy"/>
    <dgm:cxn modelId="{1A0092C6-D933-4D58-9D2D-0651860D9459}" type="presOf" srcId="{57170F47-E236-48F2-BA7E-628D99761D29}" destId="{4C46EDB0-43AB-4F90-8214-ABC9B22245E4}" srcOrd="1" destOrd="0" presId="urn:microsoft.com/office/officeart/2008/layout/HorizontalMultiLevelHierarchy"/>
    <dgm:cxn modelId="{A6BA0697-5B94-4150-9D2C-8D4A2E10307B}" type="presOf" srcId="{E06D1A5F-402E-4433-93B7-F6A1C5A783EC}" destId="{41FE8858-41E3-47ED-8A72-2C0F15451EEC}" srcOrd="0" destOrd="0" presId="urn:microsoft.com/office/officeart/2008/layout/HorizontalMultiLevelHierarchy"/>
    <dgm:cxn modelId="{791C9E6E-4CD6-4CCC-9E37-B8A437F81B26}" type="presOf" srcId="{0B807F47-5C94-41A3-847E-F0B97C27ED78}" destId="{9CFD14EC-7793-419B-BB56-1933C48AF435}" srcOrd="0" destOrd="0" presId="urn:microsoft.com/office/officeart/2008/layout/HorizontalMultiLevelHierarchy"/>
    <dgm:cxn modelId="{10A468C9-5515-421A-BEFE-103DB24F4281}" type="presOf" srcId="{AD466B6F-CD38-4CB9-A366-7AB10FFDD473}" destId="{0938FA0C-F93A-45B9-A834-906C63D905D0}" srcOrd="0" destOrd="0" presId="urn:microsoft.com/office/officeart/2008/layout/HorizontalMultiLevelHierarchy"/>
    <dgm:cxn modelId="{D3E94BA8-C732-4425-B551-6C53C01B9353}" type="presOf" srcId="{408F4C38-19C5-473B-B3FE-9D5F950FDDA4}" destId="{48ED8E48-B27A-4A5A-9C47-4D9D81115CDF}" srcOrd="0" destOrd="0" presId="urn:microsoft.com/office/officeart/2008/layout/HorizontalMultiLevelHierarchy"/>
    <dgm:cxn modelId="{2880DC33-D47E-4748-8D74-24FAF30F3AFD}" type="presParOf" srcId="{739C3A35-FF4B-4BE5-BE6E-4A8C444421AA}" destId="{2B45ACB0-77AF-4D57-84B4-9AF7D07B2E69}" srcOrd="0" destOrd="0" presId="urn:microsoft.com/office/officeart/2008/layout/HorizontalMultiLevelHierarchy"/>
    <dgm:cxn modelId="{83AEAFF5-5BBA-4D66-972D-A89F0985E4F8}" type="presParOf" srcId="{2B45ACB0-77AF-4D57-84B4-9AF7D07B2E69}" destId="{53F3E970-3FCF-4E64-9BD7-50DD09A0E044}" srcOrd="0" destOrd="0" presId="urn:microsoft.com/office/officeart/2008/layout/HorizontalMultiLevelHierarchy"/>
    <dgm:cxn modelId="{FED6E8A7-63BC-4B3B-BF2B-AC1D0D2AB5C1}" type="presParOf" srcId="{2B45ACB0-77AF-4D57-84B4-9AF7D07B2E69}" destId="{4942AC0A-94E6-4046-A977-A07B5864DEC2}" srcOrd="1" destOrd="0" presId="urn:microsoft.com/office/officeart/2008/layout/HorizontalMultiLevelHierarchy"/>
    <dgm:cxn modelId="{D1EEC302-E5F7-476D-B923-85FEDE6DC539}" type="presParOf" srcId="{4942AC0A-94E6-4046-A977-A07B5864DEC2}" destId="{7AD08448-B622-458D-9ED2-D9AD1920BE54}" srcOrd="0" destOrd="0" presId="urn:microsoft.com/office/officeart/2008/layout/HorizontalMultiLevelHierarchy"/>
    <dgm:cxn modelId="{61EEC2C2-B0E9-4AA9-86EF-2063ADE49CB9}" type="presParOf" srcId="{7AD08448-B622-458D-9ED2-D9AD1920BE54}" destId="{DFAC5F05-FBA3-4F27-A9A4-E0D49CB7A21A}" srcOrd="0" destOrd="0" presId="urn:microsoft.com/office/officeart/2008/layout/HorizontalMultiLevelHierarchy"/>
    <dgm:cxn modelId="{8B2D60FF-E115-4B4A-8533-8E6BDF13164A}" type="presParOf" srcId="{4942AC0A-94E6-4046-A977-A07B5864DEC2}" destId="{1F2BE95C-2318-4446-8F71-675CA8EB9F17}" srcOrd="1" destOrd="0" presId="urn:microsoft.com/office/officeart/2008/layout/HorizontalMultiLevelHierarchy"/>
    <dgm:cxn modelId="{8E4173D3-05B4-4051-B798-C7670E32A229}" type="presParOf" srcId="{1F2BE95C-2318-4446-8F71-675CA8EB9F17}" destId="{ADD66CDE-F684-4D39-9346-33AE2278A197}" srcOrd="0" destOrd="0" presId="urn:microsoft.com/office/officeart/2008/layout/HorizontalMultiLevelHierarchy"/>
    <dgm:cxn modelId="{97E228D7-0493-4F30-BA43-87A82C6CEC62}" type="presParOf" srcId="{1F2BE95C-2318-4446-8F71-675CA8EB9F17}" destId="{3EF103AA-31E0-4845-96B5-8993F4F3B845}" srcOrd="1" destOrd="0" presId="urn:microsoft.com/office/officeart/2008/layout/HorizontalMultiLevelHierarchy"/>
    <dgm:cxn modelId="{5A5D4077-ACE7-4D62-9EEB-60E46F7261B5}" type="presParOf" srcId="{3EF103AA-31E0-4845-96B5-8993F4F3B845}" destId="{B1B2C776-7014-41D4-9351-C5E3124BAF4F}" srcOrd="0" destOrd="0" presId="urn:microsoft.com/office/officeart/2008/layout/HorizontalMultiLevelHierarchy"/>
    <dgm:cxn modelId="{B12EB576-105E-4DCB-8A5E-556EAA9336C7}" type="presParOf" srcId="{B1B2C776-7014-41D4-9351-C5E3124BAF4F}" destId="{61A59D04-C8E7-4DC1-9F18-71CEBB43AE35}" srcOrd="0" destOrd="0" presId="urn:microsoft.com/office/officeart/2008/layout/HorizontalMultiLevelHierarchy"/>
    <dgm:cxn modelId="{B38D6398-4FB7-47BC-BD54-6A57A237EB1D}" type="presParOf" srcId="{3EF103AA-31E0-4845-96B5-8993F4F3B845}" destId="{FC0FC25D-8908-47F8-B7A2-A70FAF31781C}" srcOrd="1" destOrd="0" presId="urn:microsoft.com/office/officeart/2008/layout/HorizontalMultiLevelHierarchy"/>
    <dgm:cxn modelId="{6589EA24-93F2-434D-9EAC-C2D72334B9F0}" type="presParOf" srcId="{FC0FC25D-8908-47F8-B7A2-A70FAF31781C}" destId="{9CFD14EC-7793-419B-BB56-1933C48AF435}" srcOrd="0" destOrd="0" presId="urn:microsoft.com/office/officeart/2008/layout/HorizontalMultiLevelHierarchy"/>
    <dgm:cxn modelId="{D8ACE963-5907-4354-A1D5-E8661441DC43}" type="presParOf" srcId="{FC0FC25D-8908-47F8-B7A2-A70FAF31781C}" destId="{731CBFF2-29B0-4FF3-85D2-AAB638B6FFE1}" srcOrd="1" destOrd="0" presId="urn:microsoft.com/office/officeart/2008/layout/HorizontalMultiLevelHierarchy"/>
    <dgm:cxn modelId="{F4A972E4-BA20-4BFC-AECF-AB0004173474}" type="presParOf" srcId="{3EF103AA-31E0-4845-96B5-8993F4F3B845}" destId="{EF7B5198-6196-4C2C-9FCD-46577C2588EB}" srcOrd="2" destOrd="0" presId="urn:microsoft.com/office/officeart/2008/layout/HorizontalMultiLevelHierarchy"/>
    <dgm:cxn modelId="{DF276CF8-1AC1-4E0B-808A-263C37E8FA74}" type="presParOf" srcId="{EF7B5198-6196-4C2C-9FCD-46577C2588EB}" destId="{318F6900-12A1-4B23-A9F8-43F381128917}" srcOrd="0" destOrd="0" presId="urn:microsoft.com/office/officeart/2008/layout/HorizontalMultiLevelHierarchy"/>
    <dgm:cxn modelId="{F3C00922-F18C-4EB6-93D8-E83C5D0943AA}" type="presParOf" srcId="{3EF103AA-31E0-4845-96B5-8993F4F3B845}" destId="{1FEF4A3B-6252-4E04-B557-126EFA062818}" srcOrd="3" destOrd="0" presId="urn:microsoft.com/office/officeart/2008/layout/HorizontalMultiLevelHierarchy"/>
    <dgm:cxn modelId="{7E38C85B-0E2E-464A-9E77-EB3945E006E4}" type="presParOf" srcId="{1FEF4A3B-6252-4E04-B557-126EFA062818}" destId="{C327CB21-30B5-44B3-8E56-96CB481D5419}" srcOrd="0" destOrd="0" presId="urn:microsoft.com/office/officeart/2008/layout/HorizontalMultiLevelHierarchy"/>
    <dgm:cxn modelId="{16D0C0F3-D08D-4D34-B82A-13D8BE441FE9}" type="presParOf" srcId="{1FEF4A3B-6252-4E04-B557-126EFA062818}" destId="{3B58BB11-ADD7-4C3D-A677-48E36424AEBC}" srcOrd="1" destOrd="0" presId="urn:microsoft.com/office/officeart/2008/layout/HorizontalMultiLevelHierarchy"/>
    <dgm:cxn modelId="{E320D386-9158-4346-83FB-10372F60B974}" type="presParOf" srcId="{3EF103AA-31E0-4845-96B5-8993F4F3B845}" destId="{DB336B5A-886A-4FB4-924F-03E2F15DFDBC}" srcOrd="4" destOrd="0" presId="urn:microsoft.com/office/officeart/2008/layout/HorizontalMultiLevelHierarchy"/>
    <dgm:cxn modelId="{CFF72771-66EA-4E47-A827-08D46F1D0770}" type="presParOf" srcId="{DB336B5A-886A-4FB4-924F-03E2F15DFDBC}" destId="{02B6763E-AAC0-4FFB-92D3-67E2327246F7}" srcOrd="0" destOrd="0" presId="urn:microsoft.com/office/officeart/2008/layout/HorizontalMultiLevelHierarchy"/>
    <dgm:cxn modelId="{0CB8E725-2033-48D0-AAF6-E19B24B80D7C}" type="presParOf" srcId="{3EF103AA-31E0-4845-96B5-8993F4F3B845}" destId="{BA11F66E-0236-45E2-9C40-E91C4E0F9870}" srcOrd="5" destOrd="0" presId="urn:microsoft.com/office/officeart/2008/layout/HorizontalMultiLevelHierarchy"/>
    <dgm:cxn modelId="{58A78DB6-07B6-4722-A1D9-D12763FDE9E8}" type="presParOf" srcId="{BA11F66E-0236-45E2-9C40-E91C4E0F9870}" destId="{2D08B3D8-8890-4709-9C76-27901E05AFAE}" srcOrd="0" destOrd="0" presId="urn:microsoft.com/office/officeart/2008/layout/HorizontalMultiLevelHierarchy"/>
    <dgm:cxn modelId="{D2326F5F-6FA1-47DA-AF8C-90D354B918AB}" type="presParOf" srcId="{BA11F66E-0236-45E2-9C40-E91C4E0F9870}" destId="{3EA9AD51-1FD9-4867-9A31-88555C8688E5}" srcOrd="1" destOrd="0" presId="urn:microsoft.com/office/officeart/2008/layout/HorizontalMultiLevelHierarchy"/>
    <dgm:cxn modelId="{24E38CC7-D5C5-404B-AD26-53132EAC9ADC}" type="presParOf" srcId="{4942AC0A-94E6-4046-A977-A07B5864DEC2}" destId="{47CE163A-9173-404C-8BB4-E82759E838AF}" srcOrd="2" destOrd="0" presId="urn:microsoft.com/office/officeart/2008/layout/HorizontalMultiLevelHierarchy"/>
    <dgm:cxn modelId="{D052599C-F065-43A9-B0B4-63B86DCD945C}" type="presParOf" srcId="{47CE163A-9173-404C-8BB4-E82759E838AF}" destId="{A34F5F34-BBA3-451F-AFD4-E63F29CFD5E5}" srcOrd="0" destOrd="0" presId="urn:microsoft.com/office/officeart/2008/layout/HorizontalMultiLevelHierarchy"/>
    <dgm:cxn modelId="{49473413-83B4-4CE5-9BCD-031513026FAF}" type="presParOf" srcId="{4942AC0A-94E6-4046-A977-A07B5864DEC2}" destId="{20DFC303-C0AE-4898-9523-E3953BF5057F}" srcOrd="3" destOrd="0" presId="urn:microsoft.com/office/officeart/2008/layout/HorizontalMultiLevelHierarchy"/>
    <dgm:cxn modelId="{DB8A28A2-1D48-402C-B1B4-454BEE077EA9}" type="presParOf" srcId="{20DFC303-C0AE-4898-9523-E3953BF5057F}" destId="{6666C741-59F2-49B0-B3FA-154EB7F13045}" srcOrd="0" destOrd="0" presId="urn:microsoft.com/office/officeart/2008/layout/HorizontalMultiLevelHierarchy"/>
    <dgm:cxn modelId="{E6910F9A-900B-49AB-9745-A847423066FA}" type="presParOf" srcId="{20DFC303-C0AE-4898-9523-E3953BF5057F}" destId="{9E8D3035-83E8-40A3-8592-3E1F6B8372B9}" srcOrd="1" destOrd="0" presId="urn:microsoft.com/office/officeart/2008/layout/HorizontalMultiLevelHierarchy"/>
    <dgm:cxn modelId="{9EF8BF0B-2B4E-42B2-A812-B3555AA86886}" type="presParOf" srcId="{9E8D3035-83E8-40A3-8592-3E1F6B8372B9}" destId="{27814B80-2CBF-441F-817B-934DFD34E168}" srcOrd="0" destOrd="0" presId="urn:microsoft.com/office/officeart/2008/layout/HorizontalMultiLevelHierarchy"/>
    <dgm:cxn modelId="{56AF8F9F-6488-4FCA-BB0C-BB991B3D1CAF}" type="presParOf" srcId="{27814B80-2CBF-441F-817B-934DFD34E168}" destId="{31B27303-5C16-49F4-86B1-B43BAF9EA29B}" srcOrd="0" destOrd="0" presId="urn:microsoft.com/office/officeart/2008/layout/HorizontalMultiLevelHierarchy"/>
    <dgm:cxn modelId="{AE301E16-EA57-4DAF-ACD0-9F38B33F8C70}" type="presParOf" srcId="{9E8D3035-83E8-40A3-8592-3E1F6B8372B9}" destId="{1B5F3B5D-5E99-4F89-8963-D9D597F76C33}" srcOrd="1" destOrd="0" presId="urn:microsoft.com/office/officeart/2008/layout/HorizontalMultiLevelHierarchy"/>
    <dgm:cxn modelId="{8A9C8E78-BCC8-41FC-8EC7-D914B83592DD}" type="presParOf" srcId="{1B5F3B5D-5E99-4F89-8963-D9D597F76C33}" destId="{B5F12195-DB88-4BEA-AC49-7DD9F9CB6D8A}" srcOrd="0" destOrd="0" presId="urn:microsoft.com/office/officeart/2008/layout/HorizontalMultiLevelHierarchy"/>
    <dgm:cxn modelId="{444F083C-91E5-49F6-BB80-9F5CB95B5754}" type="presParOf" srcId="{1B5F3B5D-5E99-4F89-8963-D9D597F76C33}" destId="{33EC33F7-E777-44DB-8DB0-8C4F774D823C}" srcOrd="1" destOrd="0" presId="urn:microsoft.com/office/officeart/2008/layout/HorizontalMultiLevelHierarchy"/>
    <dgm:cxn modelId="{FC79E977-29E8-4F8E-9C79-1B93235D68EA}" type="presParOf" srcId="{33EC33F7-E777-44DB-8DB0-8C4F774D823C}" destId="{6A55FFCC-1038-4A4B-9A6E-6CF4879544D0}" srcOrd="0" destOrd="0" presId="urn:microsoft.com/office/officeart/2008/layout/HorizontalMultiLevelHierarchy"/>
    <dgm:cxn modelId="{8BFC6EF4-4B10-4DF4-B980-C59711DCD844}" type="presParOf" srcId="{6A55FFCC-1038-4A4B-9A6E-6CF4879544D0}" destId="{454B2D55-CFE6-44D5-842E-062F03C3EE32}" srcOrd="0" destOrd="0" presId="urn:microsoft.com/office/officeart/2008/layout/HorizontalMultiLevelHierarchy"/>
    <dgm:cxn modelId="{615E8862-F905-4C20-A90E-757F581A226E}" type="presParOf" srcId="{33EC33F7-E777-44DB-8DB0-8C4F774D823C}" destId="{E322B08E-EB3B-40DA-8754-CFF8E55390A9}" srcOrd="1" destOrd="0" presId="urn:microsoft.com/office/officeart/2008/layout/HorizontalMultiLevelHierarchy"/>
    <dgm:cxn modelId="{EBD4C281-6A48-45F3-B9A4-DD8BDCB4E999}" type="presParOf" srcId="{E322B08E-EB3B-40DA-8754-CFF8E55390A9}" destId="{95732F32-9FBD-4FC1-969F-F56B89D4EEBF}" srcOrd="0" destOrd="0" presId="urn:microsoft.com/office/officeart/2008/layout/HorizontalMultiLevelHierarchy"/>
    <dgm:cxn modelId="{6E308D0F-FDE9-421D-A9F2-833E5C9F8410}" type="presParOf" srcId="{E322B08E-EB3B-40DA-8754-CFF8E55390A9}" destId="{E1C3ECC9-1625-46BA-9F3B-DD9739A802C5}" srcOrd="1" destOrd="0" presId="urn:microsoft.com/office/officeart/2008/layout/HorizontalMultiLevelHierarchy"/>
    <dgm:cxn modelId="{8B309D9F-0434-48C9-987B-E49CD405E1F8}" type="presParOf" srcId="{33EC33F7-E777-44DB-8DB0-8C4F774D823C}" destId="{48ED8E48-B27A-4A5A-9C47-4D9D81115CDF}" srcOrd="2" destOrd="0" presId="urn:microsoft.com/office/officeart/2008/layout/HorizontalMultiLevelHierarchy"/>
    <dgm:cxn modelId="{90D752D5-12F9-4908-A4AF-E6D1429BD385}" type="presParOf" srcId="{48ED8E48-B27A-4A5A-9C47-4D9D81115CDF}" destId="{6DC4BD8F-5DE6-400A-9B67-86B44BA8C4C9}" srcOrd="0" destOrd="0" presId="urn:microsoft.com/office/officeart/2008/layout/HorizontalMultiLevelHierarchy"/>
    <dgm:cxn modelId="{C2250C62-45E7-41A4-826E-2ACFBFB0529B}" type="presParOf" srcId="{33EC33F7-E777-44DB-8DB0-8C4F774D823C}" destId="{93A1ADE5-4D90-40F8-B4AD-6687993D76E0}" srcOrd="3" destOrd="0" presId="urn:microsoft.com/office/officeart/2008/layout/HorizontalMultiLevelHierarchy"/>
    <dgm:cxn modelId="{50AC2394-A60F-480B-8119-C2F0A7EF1178}" type="presParOf" srcId="{93A1ADE5-4D90-40F8-B4AD-6687993D76E0}" destId="{D41612E7-3BFB-4F90-97C0-C1B18009A6EB}" srcOrd="0" destOrd="0" presId="urn:microsoft.com/office/officeart/2008/layout/HorizontalMultiLevelHierarchy"/>
    <dgm:cxn modelId="{454FD653-FBB4-4A7B-A28F-55F707422A5E}" type="presParOf" srcId="{93A1ADE5-4D90-40F8-B4AD-6687993D76E0}" destId="{5F7E3EA6-798E-4888-A38C-63DDE2EAF92C}" srcOrd="1" destOrd="0" presId="urn:microsoft.com/office/officeart/2008/layout/HorizontalMultiLevelHierarchy"/>
    <dgm:cxn modelId="{8D935495-B6AE-462E-B016-418332C356E6}" type="presParOf" srcId="{33EC33F7-E777-44DB-8DB0-8C4F774D823C}" destId="{638152B4-5742-48BA-8798-0DDF6C0C5A47}" srcOrd="4" destOrd="0" presId="urn:microsoft.com/office/officeart/2008/layout/HorizontalMultiLevelHierarchy"/>
    <dgm:cxn modelId="{934E2C90-C5C1-4BB8-B140-1AF603F789EA}" type="presParOf" srcId="{638152B4-5742-48BA-8798-0DDF6C0C5A47}" destId="{443585E5-A743-4BE1-BE94-2BA45A700649}" srcOrd="0" destOrd="0" presId="urn:microsoft.com/office/officeart/2008/layout/HorizontalMultiLevelHierarchy"/>
    <dgm:cxn modelId="{F3B6E57C-8754-4BE9-ADE2-374F292A71C9}" type="presParOf" srcId="{33EC33F7-E777-44DB-8DB0-8C4F774D823C}" destId="{4E2F1D00-0A89-418E-A20E-313B7D7E5477}" srcOrd="5" destOrd="0" presId="urn:microsoft.com/office/officeart/2008/layout/HorizontalMultiLevelHierarchy"/>
    <dgm:cxn modelId="{3249DF79-8669-4991-95CE-4B063173578F}" type="presParOf" srcId="{4E2F1D00-0A89-418E-A20E-313B7D7E5477}" destId="{D86EDA35-2EAE-42CA-833C-81CE9C557C1F}" srcOrd="0" destOrd="0" presId="urn:microsoft.com/office/officeart/2008/layout/HorizontalMultiLevelHierarchy"/>
    <dgm:cxn modelId="{3A87E57C-056E-46F1-BD7E-F1D53C9FF611}" type="presParOf" srcId="{4E2F1D00-0A89-418E-A20E-313B7D7E5477}" destId="{8CEE71DF-6CC9-4678-89B2-938A6D767B7A}" srcOrd="1" destOrd="0" presId="urn:microsoft.com/office/officeart/2008/layout/HorizontalMultiLevelHierarchy"/>
    <dgm:cxn modelId="{6497C308-E999-42C5-A89A-34503500B641}" type="presParOf" srcId="{9E8D3035-83E8-40A3-8592-3E1F6B8372B9}" destId="{0938FA0C-F93A-45B9-A834-906C63D905D0}" srcOrd="2" destOrd="0" presId="urn:microsoft.com/office/officeart/2008/layout/HorizontalMultiLevelHierarchy"/>
    <dgm:cxn modelId="{C416B7AF-9F67-4214-9D14-D71D3531C709}" type="presParOf" srcId="{0938FA0C-F93A-45B9-A834-906C63D905D0}" destId="{43D5CCDB-27D4-4A48-A765-085079503BC8}" srcOrd="0" destOrd="0" presId="urn:microsoft.com/office/officeart/2008/layout/HorizontalMultiLevelHierarchy"/>
    <dgm:cxn modelId="{0A9E6DF4-CBF5-45EA-9FE9-A1F1AE2AD6E3}" type="presParOf" srcId="{9E8D3035-83E8-40A3-8592-3E1F6B8372B9}" destId="{240C3E4E-F46C-42DC-A01C-94EFC922FF6C}" srcOrd="3" destOrd="0" presId="urn:microsoft.com/office/officeart/2008/layout/HorizontalMultiLevelHierarchy"/>
    <dgm:cxn modelId="{068E99E5-E952-4C29-BB83-63F40738B8AF}" type="presParOf" srcId="{240C3E4E-F46C-42DC-A01C-94EFC922FF6C}" destId="{41FE8858-41E3-47ED-8A72-2C0F15451EEC}" srcOrd="0" destOrd="0" presId="urn:microsoft.com/office/officeart/2008/layout/HorizontalMultiLevelHierarchy"/>
    <dgm:cxn modelId="{09FDD614-1775-4251-981D-E43746815435}" type="presParOf" srcId="{240C3E4E-F46C-42DC-A01C-94EFC922FF6C}" destId="{C7C4E1C5-DEAD-4783-9ECE-6FE9AC1BEC2B}" srcOrd="1" destOrd="0" presId="urn:microsoft.com/office/officeart/2008/layout/HorizontalMultiLevelHierarchy"/>
    <dgm:cxn modelId="{84C69613-968F-4ECE-AAC1-C6C90C94485F}" type="presParOf" srcId="{C7C4E1C5-DEAD-4783-9ECE-6FE9AC1BEC2B}" destId="{9777B63F-6E19-47BB-B211-ACEEEF70F369}" srcOrd="0" destOrd="0" presId="urn:microsoft.com/office/officeart/2008/layout/HorizontalMultiLevelHierarchy"/>
    <dgm:cxn modelId="{8F5DC539-F165-4B7B-9E24-4B389C6D1666}" type="presParOf" srcId="{9777B63F-6E19-47BB-B211-ACEEEF70F369}" destId="{4C46EDB0-43AB-4F90-8214-ABC9B22245E4}" srcOrd="0" destOrd="0" presId="urn:microsoft.com/office/officeart/2008/layout/HorizontalMultiLevelHierarchy"/>
    <dgm:cxn modelId="{329C8C94-C4AE-46C3-A61E-D1D345F8BD0D}" type="presParOf" srcId="{C7C4E1C5-DEAD-4783-9ECE-6FE9AC1BEC2B}" destId="{39001786-0E4C-4241-BC1A-03E97038E1A6}" srcOrd="1" destOrd="0" presId="urn:microsoft.com/office/officeart/2008/layout/HorizontalMultiLevelHierarchy"/>
    <dgm:cxn modelId="{08119112-E089-4650-AD03-E07D4066BBA7}" type="presParOf" srcId="{39001786-0E4C-4241-BC1A-03E97038E1A6}" destId="{09771DB5-FAB7-4598-B9A5-59EE14EC88FD}" srcOrd="0" destOrd="0" presId="urn:microsoft.com/office/officeart/2008/layout/HorizontalMultiLevelHierarchy"/>
    <dgm:cxn modelId="{DD94EA3F-C32C-4163-B677-C63A957BA2BF}" type="presParOf" srcId="{39001786-0E4C-4241-BC1A-03E97038E1A6}" destId="{B58240E1-27D9-4F7E-8136-EB2CF577BE21}" srcOrd="1" destOrd="0" presId="urn:microsoft.com/office/officeart/2008/layout/HorizontalMultiLevelHierarchy"/>
    <dgm:cxn modelId="{26C69211-53B4-40A4-90AA-720423E1F77D}" type="presParOf" srcId="{C7C4E1C5-DEAD-4783-9ECE-6FE9AC1BEC2B}" destId="{A40DD5B1-3E24-44AE-8040-80C1EDD6F128}" srcOrd="2" destOrd="0" presId="urn:microsoft.com/office/officeart/2008/layout/HorizontalMultiLevelHierarchy"/>
    <dgm:cxn modelId="{7BED726C-7CC4-437B-BA94-C67C20677D00}" type="presParOf" srcId="{A40DD5B1-3E24-44AE-8040-80C1EDD6F128}" destId="{A7D68AEA-CA67-43C5-821B-65669121FEFC}" srcOrd="0" destOrd="0" presId="urn:microsoft.com/office/officeart/2008/layout/HorizontalMultiLevelHierarchy"/>
    <dgm:cxn modelId="{C956A10E-7A28-4E65-B9C6-8E10B400FAF0}" type="presParOf" srcId="{C7C4E1C5-DEAD-4783-9ECE-6FE9AC1BEC2B}" destId="{CC4BB4ED-89D0-4A13-B777-CE429D1ED137}" srcOrd="3" destOrd="0" presId="urn:microsoft.com/office/officeart/2008/layout/HorizontalMultiLevelHierarchy"/>
    <dgm:cxn modelId="{7D8E76AF-8C95-48C2-87C0-0BD8B9134D92}" type="presParOf" srcId="{CC4BB4ED-89D0-4A13-B777-CE429D1ED137}" destId="{D1C460D2-EF67-4388-88F7-E3F447CEF99A}" srcOrd="0" destOrd="0" presId="urn:microsoft.com/office/officeart/2008/layout/HorizontalMultiLevelHierarchy"/>
    <dgm:cxn modelId="{E4E0C4C3-228D-498D-87FD-023DA5E46FB9}" type="presParOf" srcId="{CC4BB4ED-89D0-4A13-B777-CE429D1ED137}" destId="{6C7EB0AA-EEE2-4BDD-A813-517C9E3F8146}" srcOrd="1" destOrd="0" presId="urn:microsoft.com/office/officeart/2008/layout/HorizontalMultiLevelHierarchy"/>
    <dgm:cxn modelId="{A8DC6C5E-020E-461C-987B-60E122479B1E}" type="presParOf" srcId="{C7C4E1C5-DEAD-4783-9ECE-6FE9AC1BEC2B}" destId="{6C580FED-73A7-47B2-8715-4C89682AED37}" srcOrd="4" destOrd="0" presId="urn:microsoft.com/office/officeart/2008/layout/HorizontalMultiLevelHierarchy"/>
    <dgm:cxn modelId="{0196DCF4-8E77-4E91-9355-9F30D5A9D876}" type="presParOf" srcId="{6C580FED-73A7-47B2-8715-4C89682AED37}" destId="{B1088292-5004-4B51-B84E-EE7F64F56BD4}" srcOrd="0" destOrd="0" presId="urn:microsoft.com/office/officeart/2008/layout/HorizontalMultiLevelHierarchy"/>
    <dgm:cxn modelId="{581D8723-6E36-4808-9B12-933E9DA93F4D}" type="presParOf" srcId="{C7C4E1C5-DEAD-4783-9ECE-6FE9AC1BEC2B}" destId="{C754E890-5615-4B1D-8465-4C4D9F73712A}" srcOrd="5" destOrd="0" presId="urn:microsoft.com/office/officeart/2008/layout/HorizontalMultiLevelHierarchy"/>
    <dgm:cxn modelId="{B693DC1A-DF19-49E9-A91C-3FDBFE2B97B8}" type="presParOf" srcId="{C754E890-5615-4B1D-8465-4C4D9F73712A}" destId="{247B27E1-FDB6-4E43-8C90-6D00424F40C8}" srcOrd="0" destOrd="0" presId="urn:microsoft.com/office/officeart/2008/layout/HorizontalMultiLevelHierarchy"/>
    <dgm:cxn modelId="{B75639DB-8938-4FBC-B947-624422E8E8A6}" type="presParOf" srcId="{C754E890-5615-4B1D-8465-4C4D9F73712A}" destId="{AFEDA417-4597-448F-9A54-969879CCE26F}" srcOrd="1" destOrd="0" presId="urn:microsoft.com/office/officeart/2008/layout/HorizontalMultiLevelHierarchy"/>
    <dgm:cxn modelId="{01606A92-418C-4C8A-8DBA-CCE601ECEB7F}" type="presParOf" srcId="{C7C4E1C5-DEAD-4783-9ECE-6FE9AC1BEC2B}" destId="{3C39340E-A5D1-4BDD-A17F-6A8F15252157}" srcOrd="6" destOrd="0" presId="urn:microsoft.com/office/officeart/2008/layout/HorizontalMultiLevelHierarchy"/>
    <dgm:cxn modelId="{74F84863-4723-4B81-BBDF-F9BCE7822C92}" type="presParOf" srcId="{3C39340E-A5D1-4BDD-A17F-6A8F15252157}" destId="{3C583385-3370-40C0-B1C4-6AB0DC49E0B5}" srcOrd="0" destOrd="0" presId="urn:microsoft.com/office/officeart/2008/layout/HorizontalMultiLevelHierarchy"/>
    <dgm:cxn modelId="{A4D9554B-75E4-4596-B090-3193E97E2DCB}" type="presParOf" srcId="{C7C4E1C5-DEAD-4783-9ECE-6FE9AC1BEC2B}" destId="{9814269C-765C-4620-9CC3-D4AF33290361}" srcOrd="7" destOrd="0" presId="urn:microsoft.com/office/officeart/2008/layout/HorizontalMultiLevelHierarchy"/>
    <dgm:cxn modelId="{2A0E9C26-E89B-497D-B9C8-DDC31F678771}" type="presParOf" srcId="{9814269C-765C-4620-9CC3-D4AF33290361}" destId="{2F4D5AD5-D427-45E8-9078-DC64E6094335}" srcOrd="0" destOrd="0" presId="urn:microsoft.com/office/officeart/2008/layout/HorizontalMultiLevelHierarchy"/>
    <dgm:cxn modelId="{5D2ACF3A-7266-4580-A5B4-9A2DFFA84C8F}" type="presParOf" srcId="{9814269C-765C-4620-9CC3-D4AF33290361}" destId="{C9E83ED6-307C-405D-B3B8-8F2F695AB988}" srcOrd="1" destOrd="0" presId="urn:microsoft.com/office/officeart/2008/layout/HorizontalMultiLevelHierarchy"/>
  </dgm:cxnLst>
  <dgm:bg>
    <a:noFill/>
  </dgm:bg>
  <dgm:whole>
    <a:ln w="76200"/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372C18B-B174-4E41-8003-571420179092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74E75C8-3D98-4C62-956B-00430406F43B}">
      <dgm:prSet phldrT="[Text]"/>
      <dgm:spPr>
        <a:solidFill>
          <a:schemeClr val="tx1">
            <a:lumMod val="85000"/>
            <a:lumOff val="1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Data In</a:t>
          </a:r>
          <a:endParaRPr lang="en-US" dirty="0">
            <a:solidFill>
              <a:schemeClr val="bg1"/>
            </a:solidFill>
          </a:endParaRPr>
        </a:p>
      </dgm:t>
    </dgm:pt>
    <dgm:pt modelId="{70E37A5E-BD98-4E03-A6F7-32FC5658372F}" type="parTrans" cxnId="{24F89319-2071-4C88-86B1-D65A5A6D0DF4}">
      <dgm:prSet/>
      <dgm:spPr/>
      <dgm:t>
        <a:bodyPr/>
        <a:lstStyle/>
        <a:p>
          <a:endParaRPr lang="en-US"/>
        </a:p>
      </dgm:t>
    </dgm:pt>
    <dgm:pt modelId="{1072BC4F-22A1-4FB0-AB5A-445DC3F71AC2}" type="sibTrans" cxnId="{24F89319-2071-4C88-86B1-D65A5A6D0DF4}">
      <dgm:prSet/>
      <dgm:spPr/>
      <dgm:t>
        <a:bodyPr/>
        <a:lstStyle/>
        <a:p>
          <a:endParaRPr lang="en-US"/>
        </a:p>
      </dgm:t>
    </dgm:pt>
    <dgm:pt modelId="{33C69E73-2ED7-4900-B19C-670145169B52}">
      <dgm:prSet phldrT="[Text]"/>
      <dgm:spPr>
        <a:solidFill>
          <a:schemeClr val="accent2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tatus word</a:t>
          </a:r>
          <a:endParaRPr lang="en-US" dirty="0">
            <a:solidFill>
              <a:schemeClr val="bg1"/>
            </a:solidFill>
          </a:endParaRPr>
        </a:p>
      </dgm:t>
    </dgm:pt>
    <dgm:pt modelId="{305259DB-383E-47E4-8455-97779E48EAC9}" type="parTrans" cxnId="{E39C6397-9674-4F32-8D70-8F558EEE5F28}">
      <dgm:prSet/>
      <dgm:spPr/>
      <dgm:t>
        <a:bodyPr/>
        <a:lstStyle/>
        <a:p>
          <a:endParaRPr lang="en-US"/>
        </a:p>
      </dgm:t>
    </dgm:pt>
    <dgm:pt modelId="{6282EDBB-91BA-45E5-ADC4-8356EB8CEC30}" type="sibTrans" cxnId="{E39C6397-9674-4F32-8D70-8F558EEE5F28}">
      <dgm:prSet/>
      <dgm:spPr/>
      <dgm:t>
        <a:bodyPr/>
        <a:lstStyle/>
        <a:p>
          <a:endParaRPr lang="en-US"/>
        </a:p>
      </dgm:t>
    </dgm:pt>
    <dgm:pt modelId="{3F0CE52B-3FCF-4E2E-8EC3-5A0695E0BCAD}">
      <dgm:prSet phldrT="[Text]"/>
      <dgm:spPr>
        <a:solidFill>
          <a:schemeClr val="accent1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word</a:t>
          </a:r>
          <a:endParaRPr lang="en-US" dirty="0">
            <a:solidFill>
              <a:schemeClr val="bg1"/>
            </a:solidFill>
          </a:endParaRPr>
        </a:p>
      </dgm:t>
    </dgm:pt>
    <dgm:pt modelId="{60620FD4-E101-4FD2-ADAD-0A9745448801}" type="parTrans" cxnId="{511310CC-D5F2-4D6F-B891-21590F2BE506}">
      <dgm:prSet/>
      <dgm:spPr/>
      <dgm:t>
        <a:bodyPr/>
        <a:lstStyle/>
        <a:p>
          <a:endParaRPr lang="en-US"/>
        </a:p>
      </dgm:t>
    </dgm:pt>
    <dgm:pt modelId="{765F7364-649C-4D01-8179-9215FBE2A701}" type="sibTrans" cxnId="{511310CC-D5F2-4D6F-B891-21590F2BE506}">
      <dgm:prSet/>
      <dgm:spPr/>
      <dgm:t>
        <a:bodyPr/>
        <a:lstStyle/>
        <a:p>
          <a:endParaRPr lang="en-US"/>
        </a:p>
      </dgm:t>
    </dgm:pt>
    <dgm:pt modelId="{8E2D004C-0000-4149-A359-B750E0CD9EB8}">
      <dgm:prSet phldrT="[Text]"/>
      <dgm:spPr>
        <a:solidFill>
          <a:schemeClr val="accent5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</a:t>
          </a:r>
          <a:endParaRPr lang="en-US" dirty="0">
            <a:solidFill>
              <a:schemeClr val="bg1"/>
            </a:solidFill>
          </a:endParaRPr>
        </a:p>
      </dgm:t>
    </dgm:pt>
    <dgm:pt modelId="{4E4015FF-E631-4379-B18B-05797C1D1083}" type="parTrans" cxnId="{3054B7C3-E6C2-4554-9100-3F9BB6D614BA}">
      <dgm:prSet/>
      <dgm:spPr/>
      <dgm:t>
        <a:bodyPr/>
        <a:lstStyle/>
        <a:p>
          <a:endParaRPr lang="en-US"/>
        </a:p>
      </dgm:t>
    </dgm:pt>
    <dgm:pt modelId="{BBF04FCA-316A-4FE2-92AA-EEE185106AB8}" type="sibTrans" cxnId="{3054B7C3-E6C2-4554-9100-3F9BB6D614BA}">
      <dgm:prSet/>
      <dgm:spPr/>
      <dgm:t>
        <a:bodyPr/>
        <a:lstStyle/>
        <a:p>
          <a:endParaRPr lang="en-US"/>
        </a:p>
      </dgm:t>
    </dgm:pt>
    <dgm:pt modelId="{E06D1A5F-402E-4433-93B7-F6A1C5A783EC}">
      <dgm:prSet phldrT="[Text]"/>
      <dgm:spPr>
        <a:solidFill>
          <a:schemeClr val="tx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</a:t>
          </a:r>
          <a:endParaRPr lang="en-US" dirty="0">
            <a:solidFill>
              <a:schemeClr val="bg1"/>
            </a:solidFill>
          </a:endParaRPr>
        </a:p>
      </dgm:t>
    </dgm:pt>
    <dgm:pt modelId="{AD466B6F-CD38-4CB9-A366-7AB10FFDD473}" type="parTrans" cxnId="{B4684A91-010B-424F-8B51-495A7CFED84A}">
      <dgm:prSet/>
      <dgm:spPr/>
      <dgm:t>
        <a:bodyPr/>
        <a:lstStyle/>
        <a:p>
          <a:endParaRPr lang="en-US"/>
        </a:p>
      </dgm:t>
    </dgm:pt>
    <dgm:pt modelId="{C36D55D3-5890-4C82-98B4-6E6B8F90F2D1}" type="sibTrans" cxnId="{B4684A91-010B-424F-8B51-495A7CFED84A}">
      <dgm:prSet/>
      <dgm:spPr/>
      <dgm:t>
        <a:bodyPr/>
        <a:lstStyle/>
        <a:p>
          <a:endParaRPr lang="en-US"/>
        </a:p>
      </dgm:t>
    </dgm:pt>
    <dgm:pt modelId="{04FCBD85-BDA4-4B43-B2D4-4B4617A19BAA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Raw ADC</a:t>
          </a:r>
          <a:endParaRPr lang="en-US" dirty="0">
            <a:solidFill>
              <a:schemeClr val="bg1"/>
            </a:solidFill>
          </a:endParaRPr>
        </a:p>
      </dgm:t>
    </dgm:pt>
    <dgm:pt modelId="{B329D81D-16E2-4FBB-A746-DD7B15DAD537}" type="parTrans" cxnId="{FD4C0D25-2A9B-4DA5-B755-95DCF18E0671}">
      <dgm:prSet/>
      <dgm:spPr/>
      <dgm:t>
        <a:bodyPr/>
        <a:lstStyle/>
        <a:p>
          <a:endParaRPr lang="en-US"/>
        </a:p>
      </dgm:t>
    </dgm:pt>
    <dgm:pt modelId="{3315C756-8253-4ED3-8254-ACFA489009B5}" type="sibTrans" cxnId="{FD4C0D25-2A9B-4DA5-B755-95DCF18E0671}">
      <dgm:prSet/>
      <dgm:spPr/>
      <dgm:t>
        <a:bodyPr/>
        <a:lstStyle/>
        <a:p>
          <a:endParaRPr lang="en-US"/>
        </a:p>
      </dgm:t>
    </dgm:pt>
    <dgm:pt modelId="{05C223A8-CAE1-4549-81FE-E1B83511CF25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-bit</a:t>
          </a:r>
          <a:endParaRPr lang="en-US" dirty="0">
            <a:solidFill>
              <a:schemeClr val="bg1"/>
            </a:solidFill>
          </a:endParaRPr>
        </a:p>
      </dgm:t>
    </dgm:pt>
    <dgm:pt modelId="{408F4C38-19C5-473B-B3FE-9D5F950FDDA4}" type="parTrans" cxnId="{84DB1528-AAB6-4C09-81C3-57DBACC53BE4}">
      <dgm:prSet/>
      <dgm:spPr/>
      <dgm:t>
        <a:bodyPr/>
        <a:lstStyle/>
        <a:p>
          <a:endParaRPr lang="en-US"/>
        </a:p>
      </dgm:t>
    </dgm:pt>
    <dgm:pt modelId="{3F704541-7A22-4B15-9786-E2A98C917320}" type="sibTrans" cxnId="{84DB1528-AAB6-4C09-81C3-57DBACC53BE4}">
      <dgm:prSet/>
      <dgm:spPr/>
      <dgm:t>
        <a:bodyPr/>
        <a:lstStyle/>
        <a:p>
          <a:endParaRPr lang="en-US"/>
        </a:p>
      </dgm:t>
    </dgm:pt>
    <dgm:pt modelId="{D51308F2-A3D5-4E4C-9321-9651E33B70F3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-bit</a:t>
          </a:r>
          <a:endParaRPr lang="en-US" dirty="0">
            <a:solidFill>
              <a:schemeClr val="bg1"/>
            </a:solidFill>
          </a:endParaRPr>
        </a:p>
      </dgm:t>
    </dgm:pt>
    <dgm:pt modelId="{AF5C9016-AC45-4C6E-9A80-ECBCCB9D68B7}" type="parTrans" cxnId="{DF1A9FAD-46CF-42F0-B134-67FD44EB8094}">
      <dgm:prSet/>
      <dgm:spPr/>
      <dgm:t>
        <a:bodyPr/>
        <a:lstStyle/>
        <a:p>
          <a:endParaRPr lang="en-US"/>
        </a:p>
      </dgm:t>
    </dgm:pt>
    <dgm:pt modelId="{ACBBD4C5-CB20-493C-81B6-816B307E7657}" type="sibTrans" cxnId="{DF1A9FAD-46CF-42F0-B134-67FD44EB8094}">
      <dgm:prSet/>
      <dgm:spPr/>
      <dgm:t>
        <a:bodyPr/>
        <a:lstStyle/>
        <a:p>
          <a:endParaRPr lang="en-US"/>
        </a:p>
      </dgm:t>
    </dgm:pt>
    <dgm:pt modelId="{49E61C4E-E193-45F2-8E1E-D516E508D9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32</a:t>
          </a:r>
          <a:endParaRPr lang="en-US" dirty="0">
            <a:solidFill>
              <a:schemeClr val="bg1"/>
            </a:solidFill>
          </a:endParaRPr>
        </a:p>
      </dgm:t>
    </dgm:pt>
    <dgm:pt modelId="{57170F47-E236-48F2-BA7E-628D99761D29}" type="parTrans" cxnId="{5BDB2166-D784-4E1F-ADD1-838E7707055F}">
      <dgm:prSet/>
      <dgm:spPr/>
      <dgm:t>
        <a:bodyPr/>
        <a:lstStyle/>
        <a:p>
          <a:endParaRPr lang="en-US"/>
        </a:p>
      </dgm:t>
    </dgm:pt>
    <dgm:pt modelId="{F134D3F1-5B1E-491D-9742-155B97AB7D5F}" type="sibTrans" cxnId="{5BDB2166-D784-4E1F-ADD1-838E7707055F}">
      <dgm:prSet/>
      <dgm:spPr/>
      <dgm:t>
        <a:bodyPr/>
        <a:lstStyle/>
        <a:p>
          <a:endParaRPr lang="en-US"/>
        </a:p>
      </dgm:t>
    </dgm:pt>
    <dgm:pt modelId="{61B0AF6F-47A3-46B1-BF2A-8DD76EC4D6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64</a:t>
          </a:r>
          <a:endParaRPr lang="en-US" dirty="0">
            <a:solidFill>
              <a:schemeClr val="bg1"/>
            </a:solidFill>
          </a:endParaRPr>
        </a:p>
      </dgm:t>
    </dgm:pt>
    <dgm:pt modelId="{D32C8EF6-4273-4048-A090-C8B95A610F61}" type="parTrans" cxnId="{10FCAF1C-ECE2-4FC6-ACAC-39864700CAB8}">
      <dgm:prSet/>
      <dgm:spPr/>
      <dgm:t>
        <a:bodyPr/>
        <a:lstStyle/>
        <a:p>
          <a:endParaRPr lang="en-US"/>
        </a:p>
      </dgm:t>
    </dgm:pt>
    <dgm:pt modelId="{8A3D2883-1D55-48C6-98DB-6D3B242D30F6}" type="sibTrans" cxnId="{10FCAF1C-ECE2-4FC6-ACAC-39864700CAB8}">
      <dgm:prSet/>
      <dgm:spPr/>
      <dgm:t>
        <a:bodyPr/>
        <a:lstStyle/>
        <a:p>
          <a:endParaRPr lang="en-US"/>
        </a:p>
      </dgm:t>
    </dgm:pt>
    <dgm:pt modelId="{87DF3577-6226-463F-A22F-CFFB81F65D44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64</a:t>
          </a:r>
          <a:endParaRPr lang="en-US" dirty="0">
            <a:solidFill>
              <a:schemeClr val="bg1"/>
            </a:solidFill>
          </a:endParaRPr>
        </a:p>
      </dgm:t>
    </dgm:pt>
    <dgm:pt modelId="{6A1BFFAC-0142-4F19-8A85-77EB71312C8F}" type="parTrans" cxnId="{3A8B7E28-7829-46CD-A2F5-0681AC6E0371}">
      <dgm:prSet/>
      <dgm:spPr/>
      <dgm:t>
        <a:bodyPr/>
        <a:lstStyle/>
        <a:p>
          <a:endParaRPr lang="en-US"/>
        </a:p>
      </dgm:t>
    </dgm:pt>
    <dgm:pt modelId="{5B2EF786-7AB4-4AFF-A337-9D12582593F5}" type="sibTrans" cxnId="{3A8B7E28-7829-46CD-A2F5-0681AC6E0371}">
      <dgm:prSet/>
      <dgm:spPr/>
      <dgm:t>
        <a:bodyPr/>
        <a:lstStyle/>
        <a:p>
          <a:endParaRPr lang="en-US"/>
        </a:p>
      </dgm:t>
    </dgm:pt>
    <dgm:pt modelId="{35281BCD-BAF1-4A98-978B-59CCF1115C19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128</a:t>
          </a:r>
          <a:endParaRPr lang="en-US" dirty="0">
            <a:solidFill>
              <a:schemeClr val="bg1"/>
            </a:solidFill>
          </a:endParaRPr>
        </a:p>
      </dgm:t>
    </dgm:pt>
    <dgm:pt modelId="{BF4F0CB4-E94D-46B6-8437-FC56DE9AE666}" type="parTrans" cxnId="{9BC30961-435D-4B03-BFEC-98E172F85EE1}">
      <dgm:prSet/>
      <dgm:spPr/>
      <dgm:t>
        <a:bodyPr/>
        <a:lstStyle/>
        <a:p>
          <a:endParaRPr lang="en-US"/>
        </a:p>
      </dgm:t>
    </dgm:pt>
    <dgm:pt modelId="{F788503C-6840-496A-AAA6-F708F143E496}" type="sibTrans" cxnId="{9BC30961-435D-4B03-BFEC-98E172F85EE1}">
      <dgm:prSet/>
      <dgm:spPr/>
      <dgm:t>
        <a:bodyPr/>
        <a:lstStyle/>
        <a:p>
          <a:endParaRPr lang="en-US"/>
        </a:p>
      </dgm:t>
    </dgm:pt>
    <dgm:pt modelId="{0B807F47-5C94-41A3-847E-F0B97C27ED78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data format / Timer</a:t>
          </a:r>
          <a:endParaRPr lang="en-US" dirty="0">
            <a:solidFill>
              <a:schemeClr val="bg1"/>
            </a:solidFill>
          </a:endParaRPr>
        </a:p>
      </dgm:t>
    </dgm:pt>
    <dgm:pt modelId="{55718E6B-6C8C-4614-9FE8-7535AA7A4227}" type="parTrans" cxnId="{0EB9DEF1-88C3-4EA6-8BE0-A809E8719071}">
      <dgm:prSet/>
      <dgm:spPr/>
      <dgm:t>
        <a:bodyPr/>
        <a:lstStyle/>
        <a:p>
          <a:endParaRPr lang="en-US"/>
        </a:p>
      </dgm:t>
    </dgm:pt>
    <dgm:pt modelId="{90AAF5BD-B8E7-4E30-B650-ABA5B4145671}" type="sibTrans" cxnId="{0EB9DEF1-88C3-4EA6-8BE0-A809E8719071}">
      <dgm:prSet/>
      <dgm:spPr/>
      <dgm:t>
        <a:bodyPr/>
        <a:lstStyle/>
        <a:p>
          <a:endParaRPr lang="en-US"/>
        </a:p>
      </dgm:t>
    </dgm:pt>
    <dgm:pt modelId="{52A864A1-C54D-4AE3-B013-85DE23D95DE9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 </a:t>
          </a:r>
          <a:br>
            <a:rPr lang="en-US" dirty="0" smtClean="0">
              <a:solidFill>
                <a:schemeClr val="bg1"/>
              </a:solidFill>
            </a:rPr>
          </a:br>
          <a:r>
            <a:rPr lang="en-US" dirty="0" smtClean="0">
              <a:solidFill>
                <a:schemeClr val="bg1"/>
              </a:solidFill>
            </a:rPr>
            <a:t>rate</a:t>
          </a:r>
          <a:endParaRPr lang="en-US" dirty="0">
            <a:solidFill>
              <a:schemeClr val="bg1"/>
            </a:solidFill>
          </a:endParaRPr>
        </a:p>
      </dgm:t>
    </dgm:pt>
    <dgm:pt modelId="{5375E602-9CA2-467D-B84E-16070FBB8CA1}" type="parTrans" cxnId="{C9D24234-2B13-4109-A6E6-89E8596D2B23}">
      <dgm:prSet/>
      <dgm:spPr/>
      <dgm:t>
        <a:bodyPr/>
        <a:lstStyle/>
        <a:p>
          <a:endParaRPr lang="en-US"/>
        </a:p>
      </dgm:t>
    </dgm:pt>
    <dgm:pt modelId="{169D8E81-8135-4FCF-B3A7-317DEF5C7D81}" type="sibTrans" cxnId="{C9D24234-2B13-4109-A6E6-89E8596D2B23}">
      <dgm:prSet/>
      <dgm:spPr/>
      <dgm:t>
        <a:bodyPr/>
        <a:lstStyle/>
        <a:p>
          <a:endParaRPr lang="en-US"/>
        </a:p>
      </dgm:t>
    </dgm:pt>
    <dgm:pt modelId="{6CF166E3-95AB-4D8D-8AAD-2CA465CA1E4C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 rate</a:t>
          </a:r>
          <a:endParaRPr lang="en-US" dirty="0">
            <a:solidFill>
              <a:schemeClr val="bg1"/>
            </a:solidFill>
          </a:endParaRPr>
        </a:p>
      </dgm:t>
    </dgm:pt>
    <dgm:pt modelId="{F8F42096-C394-4845-BA08-5876227BE395}" type="parTrans" cxnId="{4546CC47-AD6C-4FFB-BF57-34F3C5B3EF53}">
      <dgm:prSet/>
      <dgm:spPr/>
      <dgm:t>
        <a:bodyPr/>
        <a:lstStyle/>
        <a:p>
          <a:endParaRPr lang="en-US"/>
        </a:p>
      </dgm:t>
    </dgm:pt>
    <dgm:pt modelId="{0AFE2C4E-727D-4B01-B0A4-AA88CE31F2E1}" type="sibTrans" cxnId="{4546CC47-AD6C-4FFB-BF57-34F3C5B3EF53}">
      <dgm:prSet/>
      <dgm:spPr/>
      <dgm:t>
        <a:bodyPr/>
        <a:lstStyle/>
        <a:p>
          <a:endParaRPr lang="en-US"/>
        </a:p>
      </dgm:t>
    </dgm:pt>
    <dgm:pt modelId="{739C3A35-FF4B-4BE5-BE6E-4A8C444421AA}" type="pres">
      <dgm:prSet presAssocID="{A372C18B-B174-4E41-8003-571420179092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B45ACB0-77AF-4D57-84B4-9AF7D07B2E69}" type="pres">
      <dgm:prSet presAssocID="{274E75C8-3D98-4C62-956B-00430406F43B}" presName="root1" presStyleCnt="0"/>
      <dgm:spPr/>
    </dgm:pt>
    <dgm:pt modelId="{53F3E970-3FCF-4E64-9BD7-50DD09A0E044}" type="pres">
      <dgm:prSet presAssocID="{274E75C8-3D98-4C62-956B-00430406F43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42AC0A-94E6-4046-A977-A07B5864DEC2}" type="pres">
      <dgm:prSet presAssocID="{274E75C8-3D98-4C62-956B-00430406F43B}" presName="level2hierChild" presStyleCnt="0"/>
      <dgm:spPr/>
    </dgm:pt>
    <dgm:pt modelId="{7AD08448-B622-458D-9ED2-D9AD1920BE54}" type="pres">
      <dgm:prSet presAssocID="{305259DB-383E-47E4-8455-97779E48EAC9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DFAC5F05-FBA3-4F27-A9A4-E0D49CB7A21A}" type="pres">
      <dgm:prSet presAssocID="{305259DB-383E-47E4-8455-97779E48EAC9}" presName="connTx" presStyleLbl="parChTrans1D2" presStyleIdx="0" presStyleCnt="2"/>
      <dgm:spPr/>
      <dgm:t>
        <a:bodyPr/>
        <a:lstStyle/>
        <a:p>
          <a:endParaRPr lang="en-US"/>
        </a:p>
      </dgm:t>
    </dgm:pt>
    <dgm:pt modelId="{1F2BE95C-2318-4446-8F71-675CA8EB9F17}" type="pres">
      <dgm:prSet presAssocID="{33C69E73-2ED7-4900-B19C-670145169B52}" presName="root2" presStyleCnt="0"/>
      <dgm:spPr/>
    </dgm:pt>
    <dgm:pt modelId="{ADD66CDE-F684-4D39-9346-33AE2278A197}" type="pres">
      <dgm:prSet presAssocID="{33C69E73-2ED7-4900-B19C-670145169B52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F103AA-31E0-4845-96B5-8993F4F3B845}" type="pres">
      <dgm:prSet presAssocID="{33C69E73-2ED7-4900-B19C-670145169B52}" presName="level3hierChild" presStyleCnt="0"/>
      <dgm:spPr/>
    </dgm:pt>
    <dgm:pt modelId="{B1B2C776-7014-41D4-9351-C5E3124BAF4F}" type="pres">
      <dgm:prSet presAssocID="{55718E6B-6C8C-4614-9FE8-7535AA7A4227}" presName="conn2-1" presStyleLbl="parChTrans1D3" presStyleIdx="0" presStyleCnt="5"/>
      <dgm:spPr/>
      <dgm:t>
        <a:bodyPr/>
        <a:lstStyle/>
        <a:p>
          <a:endParaRPr lang="en-US"/>
        </a:p>
      </dgm:t>
    </dgm:pt>
    <dgm:pt modelId="{61A59D04-C8E7-4DC1-9F18-71CEBB43AE35}" type="pres">
      <dgm:prSet presAssocID="{55718E6B-6C8C-4614-9FE8-7535AA7A4227}" presName="connTx" presStyleLbl="parChTrans1D3" presStyleIdx="0" presStyleCnt="5"/>
      <dgm:spPr/>
      <dgm:t>
        <a:bodyPr/>
        <a:lstStyle/>
        <a:p>
          <a:endParaRPr lang="en-US"/>
        </a:p>
      </dgm:t>
    </dgm:pt>
    <dgm:pt modelId="{FC0FC25D-8908-47F8-B7A2-A70FAF31781C}" type="pres">
      <dgm:prSet presAssocID="{0B807F47-5C94-41A3-847E-F0B97C27ED78}" presName="root2" presStyleCnt="0"/>
      <dgm:spPr/>
    </dgm:pt>
    <dgm:pt modelId="{9CFD14EC-7793-419B-BB56-1933C48AF435}" type="pres">
      <dgm:prSet presAssocID="{0B807F47-5C94-41A3-847E-F0B97C27ED78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1CBFF2-29B0-4FF3-85D2-AAB638B6FFE1}" type="pres">
      <dgm:prSet presAssocID="{0B807F47-5C94-41A3-847E-F0B97C27ED78}" presName="level3hierChild" presStyleCnt="0"/>
      <dgm:spPr/>
    </dgm:pt>
    <dgm:pt modelId="{EF7B5198-6196-4C2C-9FCD-46577C2588EB}" type="pres">
      <dgm:prSet presAssocID="{5375E602-9CA2-467D-B84E-16070FBB8CA1}" presName="conn2-1" presStyleLbl="parChTrans1D3" presStyleIdx="1" presStyleCnt="5"/>
      <dgm:spPr/>
      <dgm:t>
        <a:bodyPr/>
        <a:lstStyle/>
        <a:p>
          <a:endParaRPr lang="en-US"/>
        </a:p>
      </dgm:t>
    </dgm:pt>
    <dgm:pt modelId="{318F6900-12A1-4B23-A9F8-43F381128917}" type="pres">
      <dgm:prSet presAssocID="{5375E602-9CA2-467D-B84E-16070FBB8CA1}" presName="connTx" presStyleLbl="parChTrans1D3" presStyleIdx="1" presStyleCnt="5"/>
      <dgm:spPr/>
      <dgm:t>
        <a:bodyPr/>
        <a:lstStyle/>
        <a:p>
          <a:endParaRPr lang="en-US"/>
        </a:p>
      </dgm:t>
    </dgm:pt>
    <dgm:pt modelId="{1FEF4A3B-6252-4E04-B557-126EFA062818}" type="pres">
      <dgm:prSet presAssocID="{52A864A1-C54D-4AE3-B013-85DE23D95DE9}" presName="root2" presStyleCnt="0"/>
      <dgm:spPr/>
    </dgm:pt>
    <dgm:pt modelId="{C327CB21-30B5-44B3-8E56-96CB481D5419}" type="pres">
      <dgm:prSet presAssocID="{52A864A1-C54D-4AE3-B013-85DE23D95DE9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58BB11-ADD7-4C3D-A677-48E36424AEBC}" type="pres">
      <dgm:prSet presAssocID="{52A864A1-C54D-4AE3-B013-85DE23D95DE9}" presName="level3hierChild" presStyleCnt="0"/>
      <dgm:spPr/>
    </dgm:pt>
    <dgm:pt modelId="{DB336B5A-886A-4FB4-924F-03E2F15DFDBC}" type="pres">
      <dgm:prSet presAssocID="{F8F42096-C394-4845-BA08-5876227BE395}" presName="conn2-1" presStyleLbl="parChTrans1D3" presStyleIdx="2" presStyleCnt="5"/>
      <dgm:spPr/>
      <dgm:t>
        <a:bodyPr/>
        <a:lstStyle/>
        <a:p>
          <a:endParaRPr lang="en-US"/>
        </a:p>
      </dgm:t>
    </dgm:pt>
    <dgm:pt modelId="{02B6763E-AAC0-4FFB-92D3-67E2327246F7}" type="pres">
      <dgm:prSet presAssocID="{F8F42096-C394-4845-BA08-5876227BE395}" presName="connTx" presStyleLbl="parChTrans1D3" presStyleIdx="2" presStyleCnt="5"/>
      <dgm:spPr/>
      <dgm:t>
        <a:bodyPr/>
        <a:lstStyle/>
        <a:p>
          <a:endParaRPr lang="en-US"/>
        </a:p>
      </dgm:t>
    </dgm:pt>
    <dgm:pt modelId="{BA11F66E-0236-45E2-9C40-E91C4E0F9870}" type="pres">
      <dgm:prSet presAssocID="{6CF166E3-95AB-4D8D-8AAD-2CA465CA1E4C}" presName="root2" presStyleCnt="0"/>
      <dgm:spPr/>
    </dgm:pt>
    <dgm:pt modelId="{2D08B3D8-8890-4709-9C76-27901E05AFAE}" type="pres">
      <dgm:prSet presAssocID="{6CF166E3-95AB-4D8D-8AAD-2CA465CA1E4C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A9AD51-1FD9-4867-9A31-88555C8688E5}" type="pres">
      <dgm:prSet presAssocID="{6CF166E3-95AB-4D8D-8AAD-2CA465CA1E4C}" presName="level3hierChild" presStyleCnt="0"/>
      <dgm:spPr/>
    </dgm:pt>
    <dgm:pt modelId="{47CE163A-9173-404C-8BB4-E82759E838AF}" type="pres">
      <dgm:prSet presAssocID="{60620FD4-E101-4FD2-ADAD-0A974544880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34F5F34-BBA3-451F-AFD4-E63F29CFD5E5}" type="pres">
      <dgm:prSet presAssocID="{60620FD4-E101-4FD2-ADAD-0A974544880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20DFC303-C0AE-4898-9523-E3953BF5057F}" type="pres">
      <dgm:prSet presAssocID="{3F0CE52B-3FCF-4E2E-8EC3-5A0695E0BCAD}" presName="root2" presStyleCnt="0"/>
      <dgm:spPr/>
    </dgm:pt>
    <dgm:pt modelId="{6666C741-59F2-49B0-B3FA-154EB7F13045}" type="pres">
      <dgm:prSet presAssocID="{3F0CE52B-3FCF-4E2E-8EC3-5A0695E0BCA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E8D3035-83E8-40A3-8592-3E1F6B8372B9}" type="pres">
      <dgm:prSet presAssocID="{3F0CE52B-3FCF-4E2E-8EC3-5A0695E0BCAD}" presName="level3hierChild" presStyleCnt="0"/>
      <dgm:spPr/>
    </dgm:pt>
    <dgm:pt modelId="{27814B80-2CBF-441F-817B-934DFD34E168}" type="pres">
      <dgm:prSet presAssocID="{4E4015FF-E631-4379-B18B-05797C1D1083}" presName="conn2-1" presStyleLbl="parChTrans1D3" presStyleIdx="3" presStyleCnt="5"/>
      <dgm:spPr/>
      <dgm:t>
        <a:bodyPr/>
        <a:lstStyle/>
        <a:p>
          <a:endParaRPr lang="en-US"/>
        </a:p>
      </dgm:t>
    </dgm:pt>
    <dgm:pt modelId="{31B27303-5C16-49F4-86B1-B43BAF9EA29B}" type="pres">
      <dgm:prSet presAssocID="{4E4015FF-E631-4379-B18B-05797C1D1083}" presName="connTx" presStyleLbl="parChTrans1D3" presStyleIdx="3" presStyleCnt="5"/>
      <dgm:spPr/>
      <dgm:t>
        <a:bodyPr/>
        <a:lstStyle/>
        <a:p>
          <a:endParaRPr lang="en-US"/>
        </a:p>
      </dgm:t>
    </dgm:pt>
    <dgm:pt modelId="{1B5F3B5D-5E99-4F89-8963-D9D597F76C33}" type="pres">
      <dgm:prSet presAssocID="{8E2D004C-0000-4149-A359-B750E0CD9EB8}" presName="root2" presStyleCnt="0"/>
      <dgm:spPr/>
    </dgm:pt>
    <dgm:pt modelId="{B5F12195-DB88-4BEA-AC49-7DD9F9CB6D8A}" type="pres">
      <dgm:prSet presAssocID="{8E2D004C-0000-4149-A359-B750E0CD9EB8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3EC33F7-E777-44DB-8DB0-8C4F774D823C}" type="pres">
      <dgm:prSet presAssocID="{8E2D004C-0000-4149-A359-B750E0CD9EB8}" presName="level3hierChild" presStyleCnt="0"/>
      <dgm:spPr/>
    </dgm:pt>
    <dgm:pt modelId="{6A55FFCC-1038-4A4B-9A6E-6CF4879544D0}" type="pres">
      <dgm:prSet presAssocID="{B329D81D-16E2-4FBB-A746-DD7B15DAD537}" presName="conn2-1" presStyleLbl="parChTrans1D4" presStyleIdx="0" presStyleCnt="7"/>
      <dgm:spPr/>
      <dgm:t>
        <a:bodyPr/>
        <a:lstStyle/>
        <a:p>
          <a:endParaRPr lang="en-US"/>
        </a:p>
      </dgm:t>
    </dgm:pt>
    <dgm:pt modelId="{454B2D55-CFE6-44D5-842E-062F03C3EE32}" type="pres">
      <dgm:prSet presAssocID="{B329D81D-16E2-4FBB-A746-DD7B15DAD537}" presName="connTx" presStyleLbl="parChTrans1D4" presStyleIdx="0" presStyleCnt="7"/>
      <dgm:spPr/>
      <dgm:t>
        <a:bodyPr/>
        <a:lstStyle/>
        <a:p>
          <a:endParaRPr lang="en-US"/>
        </a:p>
      </dgm:t>
    </dgm:pt>
    <dgm:pt modelId="{E322B08E-EB3B-40DA-8754-CFF8E55390A9}" type="pres">
      <dgm:prSet presAssocID="{04FCBD85-BDA4-4B43-B2D4-4B4617A19BAA}" presName="root2" presStyleCnt="0"/>
      <dgm:spPr/>
    </dgm:pt>
    <dgm:pt modelId="{95732F32-9FBD-4FC1-969F-F56B89D4EEBF}" type="pres">
      <dgm:prSet presAssocID="{04FCBD85-BDA4-4B43-B2D4-4B4617A19BAA}" presName="LevelTwoTextNode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C3ECC9-1625-46BA-9F3B-DD9739A802C5}" type="pres">
      <dgm:prSet presAssocID="{04FCBD85-BDA4-4B43-B2D4-4B4617A19BAA}" presName="level3hierChild" presStyleCnt="0"/>
      <dgm:spPr/>
    </dgm:pt>
    <dgm:pt modelId="{48ED8E48-B27A-4A5A-9C47-4D9D81115CDF}" type="pres">
      <dgm:prSet presAssocID="{408F4C38-19C5-473B-B3FE-9D5F950FDDA4}" presName="conn2-1" presStyleLbl="parChTrans1D4" presStyleIdx="1" presStyleCnt="7"/>
      <dgm:spPr/>
      <dgm:t>
        <a:bodyPr/>
        <a:lstStyle/>
        <a:p>
          <a:endParaRPr lang="en-US"/>
        </a:p>
      </dgm:t>
    </dgm:pt>
    <dgm:pt modelId="{6DC4BD8F-5DE6-400A-9B67-86B44BA8C4C9}" type="pres">
      <dgm:prSet presAssocID="{408F4C38-19C5-473B-B3FE-9D5F950FDDA4}" presName="connTx" presStyleLbl="parChTrans1D4" presStyleIdx="1" presStyleCnt="7"/>
      <dgm:spPr/>
      <dgm:t>
        <a:bodyPr/>
        <a:lstStyle/>
        <a:p>
          <a:endParaRPr lang="en-US"/>
        </a:p>
      </dgm:t>
    </dgm:pt>
    <dgm:pt modelId="{93A1ADE5-4D90-40F8-B4AD-6687993D76E0}" type="pres">
      <dgm:prSet presAssocID="{05C223A8-CAE1-4549-81FE-E1B83511CF25}" presName="root2" presStyleCnt="0"/>
      <dgm:spPr/>
    </dgm:pt>
    <dgm:pt modelId="{D41612E7-3BFB-4F90-97C0-C1B18009A6EB}" type="pres">
      <dgm:prSet presAssocID="{05C223A8-CAE1-4549-81FE-E1B83511CF25}" presName="LevelTwoTextNode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7E3EA6-798E-4888-A38C-63DDE2EAF92C}" type="pres">
      <dgm:prSet presAssocID="{05C223A8-CAE1-4549-81FE-E1B83511CF25}" presName="level3hierChild" presStyleCnt="0"/>
      <dgm:spPr/>
    </dgm:pt>
    <dgm:pt modelId="{638152B4-5742-48BA-8798-0DDF6C0C5A47}" type="pres">
      <dgm:prSet presAssocID="{AF5C9016-AC45-4C6E-9A80-ECBCCB9D68B7}" presName="conn2-1" presStyleLbl="parChTrans1D4" presStyleIdx="2" presStyleCnt="7"/>
      <dgm:spPr/>
      <dgm:t>
        <a:bodyPr/>
        <a:lstStyle/>
        <a:p>
          <a:endParaRPr lang="en-US"/>
        </a:p>
      </dgm:t>
    </dgm:pt>
    <dgm:pt modelId="{443585E5-A743-4BE1-BE94-2BA45A700649}" type="pres">
      <dgm:prSet presAssocID="{AF5C9016-AC45-4C6E-9A80-ECBCCB9D68B7}" presName="connTx" presStyleLbl="parChTrans1D4" presStyleIdx="2" presStyleCnt="7"/>
      <dgm:spPr/>
      <dgm:t>
        <a:bodyPr/>
        <a:lstStyle/>
        <a:p>
          <a:endParaRPr lang="en-US"/>
        </a:p>
      </dgm:t>
    </dgm:pt>
    <dgm:pt modelId="{4E2F1D00-0A89-418E-A20E-313B7D7E5477}" type="pres">
      <dgm:prSet presAssocID="{D51308F2-A3D5-4E4C-9321-9651E33B70F3}" presName="root2" presStyleCnt="0"/>
      <dgm:spPr/>
    </dgm:pt>
    <dgm:pt modelId="{D86EDA35-2EAE-42CA-833C-81CE9C557C1F}" type="pres">
      <dgm:prSet presAssocID="{D51308F2-A3D5-4E4C-9321-9651E33B70F3}" presName="LevelTwoTextNode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EE71DF-6CC9-4678-89B2-938A6D767B7A}" type="pres">
      <dgm:prSet presAssocID="{D51308F2-A3D5-4E4C-9321-9651E33B70F3}" presName="level3hierChild" presStyleCnt="0"/>
      <dgm:spPr/>
    </dgm:pt>
    <dgm:pt modelId="{0938FA0C-F93A-45B9-A834-906C63D905D0}" type="pres">
      <dgm:prSet presAssocID="{AD466B6F-CD38-4CB9-A366-7AB10FFDD473}" presName="conn2-1" presStyleLbl="parChTrans1D3" presStyleIdx="4" presStyleCnt="5"/>
      <dgm:spPr/>
      <dgm:t>
        <a:bodyPr/>
        <a:lstStyle/>
        <a:p>
          <a:endParaRPr lang="en-US"/>
        </a:p>
      </dgm:t>
    </dgm:pt>
    <dgm:pt modelId="{43D5CCDB-27D4-4A48-A765-085079503BC8}" type="pres">
      <dgm:prSet presAssocID="{AD466B6F-CD38-4CB9-A366-7AB10FFDD473}" presName="connTx" presStyleLbl="parChTrans1D3" presStyleIdx="4" presStyleCnt="5"/>
      <dgm:spPr/>
      <dgm:t>
        <a:bodyPr/>
        <a:lstStyle/>
        <a:p>
          <a:endParaRPr lang="en-US"/>
        </a:p>
      </dgm:t>
    </dgm:pt>
    <dgm:pt modelId="{240C3E4E-F46C-42DC-A01C-94EFC922FF6C}" type="pres">
      <dgm:prSet presAssocID="{E06D1A5F-402E-4433-93B7-F6A1C5A783EC}" presName="root2" presStyleCnt="0"/>
      <dgm:spPr/>
    </dgm:pt>
    <dgm:pt modelId="{41FE8858-41E3-47ED-8A72-2C0F15451EEC}" type="pres">
      <dgm:prSet presAssocID="{E06D1A5F-402E-4433-93B7-F6A1C5A783E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4E1C5-DEAD-4783-9ECE-6FE9AC1BEC2B}" type="pres">
      <dgm:prSet presAssocID="{E06D1A5F-402E-4433-93B7-F6A1C5A783EC}" presName="level3hierChild" presStyleCnt="0"/>
      <dgm:spPr/>
    </dgm:pt>
    <dgm:pt modelId="{9777B63F-6E19-47BB-B211-ACEEEF70F369}" type="pres">
      <dgm:prSet presAssocID="{57170F47-E236-48F2-BA7E-628D99761D29}" presName="conn2-1" presStyleLbl="parChTrans1D4" presStyleIdx="3" presStyleCnt="7"/>
      <dgm:spPr/>
      <dgm:t>
        <a:bodyPr/>
        <a:lstStyle/>
        <a:p>
          <a:endParaRPr lang="en-US"/>
        </a:p>
      </dgm:t>
    </dgm:pt>
    <dgm:pt modelId="{4C46EDB0-43AB-4F90-8214-ABC9B22245E4}" type="pres">
      <dgm:prSet presAssocID="{57170F47-E236-48F2-BA7E-628D99761D29}" presName="connTx" presStyleLbl="parChTrans1D4" presStyleIdx="3" presStyleCnt="7"/>
      <dgm:spPr/>
      <dgm:t>
        <a:bodyPr/>
        <a:lstStyle/>
        <a:p>
          <a:endParaRPr lang="en-US"/>
        </a:p>
      </dgm:t>
    </dgm:pt>
    <dgm:pt modelId="{39001786-0E4C-4241-BC1A-03E97038E1A6}" type="pres">
      <dgm:prSet presAssocID="{49E61C4E-E193-45F2-8E1E-D516E508D963}" presName="root2" presStyleCnt="0"/>
      <dgm:spPr/>
    </dgm:pt>
    <dgm:pt modelId="{09771DB5-FAB7-4598-B9A5-59EE14EC88FD}" type="pres">
      <dgm:prSet presAssocID="{49E61C4E-E193-45F2-8E1E-D516E508D963}" presName="LevelTwoTextNode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240E1-27D9-4F7E-8136-EB2CF577BE21}" type="pres">
      <dgm:prSet presAssocID="{49E61C4E-E193-45F2-8E1E-D516E508D963}" presName="level3hierChild" presStyleCnt="0"/>
      <dgm:spPr/>
    </dgm:pt>
    <dgm:pt modelId="{A40DD5B1-3E24-44AE-8040-80C1EDD6F128}" type="pres">
      <dgm:prSet presAssocID="{D32C8EF6-4273-4048-A090-C8B95A610F61}" presName="conn2-1" presStyleLbl="parChTrans1D4" presStyleIdx="4" presStyleCnt="7"/>
      <dgm:spPr/>
      <dgm:t>
        <a:bodyPr/>
        <a:lstStyle/>
        <a:p>
          <a:endParaRPr lang="en-US"/>
        </a:p>
      </dgm:t>
    </dgm:pt>
    <dgm:pt modelId="{A7D68AEA-CA67-43C5-821B-65669121FEFC}" type="pres">
      <dgm:prSet presAssocID="{D32C8EF6-4273-4048-A090-C8B95A610F61}" presName="connTx" presStyleLbl="parChTrans1D4" presStyleIdx="4" presStyleCnt="7"/>
      <dgm:spPr/>
      <dgm:t>
        <a:bodyPr/>
        <a:lstStyle/>
        <a:p>
          <a:endParaRPr lang="en-US"/>
        </a:p>
      </dgm:t>
    </dgm:pt>
    <dgm:pt modelId="{CC4BB4ED-89D0-4A13-B777-CE429D1ED137}" type="pres">
      <dgm:prSet presAssocID="{61B0AF6F-47A3-46B1-BF2A-8DD76EC4D663}" presName="root2" presStyleCnt="0"/>
      <dgm:spPr/>
    </dgm:pt>
    <dgm:pt modelId="{D1C460D2-EF67-4388-88F7-E3F447CEF99A}" type="pres">
      <dgm:prSet presAssocID="{61B0AF6F-47A3-46B1-BF2A-8DD76EC4D663}" presName="LevelTwoTextNode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7EB0AA-EEE2-4BDD-A813-517C9E3F8146}" type="pres">
      <dgm:prSet presAssocID="{61B0AF6F-47A3-46B1-BF2A-8DD76EC4D663}" presName="level3hierChild" presStyleCnt="0"/>
      <dgm:spPr/>
    </dgm:pt>
    <dgm:pt modelId="{6C580FED-73A7-47B2-8715-4C89682AED37}" type="pres">
      <dgm:prSet presAssocID="{6A1BFFAC-0142-4F19-8A85-77EB71312C8F}" presName="conn2-1" presStyleLbl="parChTrans1D4" presStyleIdx="5" presStyleCnt="7"/>
      <dgm:spPr/>
      <dgm:t>
        <a:bodyPr/>
        <a:lstStyle/>
        <a:p>
          <a:endParaRPr lang="en-US"/>
        </a:p>
      </dgm:t>
    </dgm:pt>
    <dgm:pt modelId="{B1088292-5004-4B51-B84E-EE7F64F56BD4}" type="pres">
      <dgm:prSet presAssocID="{6A1BFFAC-0142-4F19-8A85-77EB71312C8F}" presName="connTx" presStyleLbl="parChTrans1D4" presStyleIdx="5" presStyleCnt="7"/>
      <dgm:spPr/>
      <dgm:t>
        <a:bodyPr/>
        <a:lstStyle/>
        <a:p>
          <a:endParaRPr lang="en-US"/>
        </a:p>
      </dgm:t>
    </dgm:pt>
    <dgm:pt modelId="{C754E890-5615-4B1D-8465-4C4D9F73712A}" type="pres">
      <dgm:prSet presAssocID="{87DF3577-6226-463F-A22F-CFFB81F65D44}" presName="root2" presStyleCnt="0"/>
      <dgm:spPr/>
    </dgm:pt>
    <dgm:pt modelId="{247B27E1-FDB6-4E43-8C90-6D00424F40C8}" type="pres">
      <dgm:prSet presAssocID="{87DF3577-6226-463F-A22F-CFFB81F65D44}" presName="LevelTwoTextNode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EDA417-4597-448F-9A54-969879CCE26F}" type="pres">
      <dgm:prSet presAssocID="{87DF3577-6226-463F-A22F-CFFB81F65D44}" presName="level3hierChild" presStyleCnt="0"/>
      <dgm:spPr/>
    </dgm:pt>
    <dgm:pt modelId="{3C39340E-A5D1-4BDD-A17F-6A8F15252157}" type="pres">
      <dgm:prSet presAssocID="{BF4F0CB4-E94D-46B6-8437-FC56DE9AE666}" presName="conn2-1" presStyleLbl="parChTrans1D4" presStyleIdx="6" presStyleCnt="7"/>
      <dgm:spPr/>
      <dgm:t>
        <a:bodyPr/>
        <a:lstStyle/>
        <a:p>
          <a:endParaRPr lang="en-US"/>
        </a:p>
      </dgm:t>
    </dgm:pt>
    <dgm:pt modelId="{3C583385-3370-40C0-B1C4-6AB0DC49E0B5}" type="pres">
      <dgm:prSet presAssocID="{BF4F0CB4-E94D-46B6-8437-FC56DE9AE666}" presName="connTx" presStyleLbl="parChTrans1D4" presStyleIdx="6" presStyleCnt="7"/>
      <dgm:spPr/>
      <dgm:t>
        <a:bodyPr/>
        <a:lstStyle/>
        <a:p>
          <a:endParaRPr lang="en-US"/>
        </a:p>
      </dgm:t>
    </dgm:pt>
    <dgm:pt modelId="{9814269C-765C-4620-9CC3-D4AF33290361}" type="pres">
      <dgm:prSet presAssocID="{35281BCD-BAF1-4A98-978B-59CCF1115C19}" presName="root2" presStyleCnt="0"/>
      <dgm:spPr/>
    </dgm:pt>
    <dgm:pt modelId="{2F4D5AD5-D427-45E8-9078-DC64E6094335}" type="pres">
      <dgm:prSet presAssocID="{35281BCD-BAF1-4A98-978B-59CCF1115C19}" presName="LevelTwoTextNode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E83ED6-307C-405D-B3B8-8F2F695AB988}" type="pres">
      <dgm:prSet presAssocID="{35281BCD-BAF1-4A98-978B-59CCF1115C19}" presName="level3hierChild" presStyleCnt="0"/>
      <dgm:spPr/>
    </dgm:pt>
  </dgm:ptLst>
  <dgm:cxnLst>
    <dgm:cxn modelId="{5382613C-970A-46AC-AEAE-90FB7BDB1E9A}" type="presOf" srcId="{8E2D004C-0000-4149-A359-B750E0CD9EB8}" destId="{B5F12195-DB88-4BEA-AC49-7DD9F9CB6D8A}" srcOrd="0" destOrd="0" presId="urn:microsoft.com/office/officeart/2008/layout/HorizontalMultiLevelHierarchy"/>
    <dgm:cxn modelId="{26E96BFC-93B1-4692-A3AD-A2F29249BCCA}" type="presOf" srcId="{F8F42096-C394-4845-BA08-5876227BE395}" destId="{02B6763E-AAC0-4FFB-92D3-67E2327246F7}" srcOrd="1" destOrd="0" presId="urn:microsoft.com/office/officeart/2008/layout/HorizontalMultiLevelHierarchy"/>
    <dgm:cxn modelId="{9BC30961-435D-4B03-BFEC-98E172F85EE1}" srcId="{E06D1A5F-402E-4433-93B7-F6A1C5A783EC}" destId="{35281BCD-BAF1-4A98-978B-59CCF1115C19}" srcOrd="3" destOrd="0" parTransId="{BF4F0CB4-E94D-46B6-8437-FC56DE9AE666}" sibTransId="{F788503C-6840-496A-AAA6-F708F143E496}"/>
    <dgm:cxn modelId="{FA5D4F20-5A20-4559-A926-7311FBA910C0}" type="presOf" srcId="{61B0AF6F-47A3-46B1-BF2A-8DD76EC4D663}" destId="{D1C460D2-EF67-4388-88F7-E3F447CEF99A}" srcOrd="0" destOrd="0" presId="urn:microsoft.com/office/officeart/2008/layout/HorizontalMultiLevelHierarchy"/>
    <dgm:cxn modelId="{5BDB2166-D784-4E1F-ADD1-838E7707055F}" srcId="{E06D1A5F-402E-4433-93B7-F6A1C5A783EC}" destId="{49E61C4E-E193-45F2-8E1E-D516E508D963}" srcOrd="0" destOrd="0" parTransId="{57170F47-E236-48F2-BA7E-628D99761D29}" sibTransId="{F134D3F1-5B1E-491D-9742-155B97AB7D5F}"/>
    <dgm:cxn modelId="{561F88E5-E0A4-4052-89EF-8E7414D041BE}" type="presOf" srcId="{305259DB-383E-47E4-8455-97779E48EAC9}" destId="{7AD08448-B622-458D-9ED2-D9AD1920BE54}" srcOrd="0" destOrd="0" presId="urn:microsoft.com/office/officeart/2008/layout/HorizontalMultiLevelHierarchy"/>
    <dgm:cxn modelId="{E908B5A5-7EB0-4FCD-BAD0-5D9745CB1E46}" type="presOf" srcId="{A372C18B-B174-4E41-8003-571420179092}" destId="{739C3A35-FF4B-4BE5-BE6E-4A8C444421AA}" srcOrd="0" destOrd="0" presId="urn:microsoft.com/office/officeart/2008/layout/HorizontalMultiLevelHierarchy"/>
    <dgm:cxn modelId="{B4684A91-010B-424F-8B51-495A7CFED84A}" srcId="{3F0CE52B-3FCF-4E2E-8EC3-5A0695E0BCAD}" destId="{E06D1A5F-402E-4433-93B7-F6A1C5A783EC}" srcOrd="1" destOrd="0" parTransId="{AD466B6F-CD38-4CB9-A366-7AB10FFDD473}" sibTransId="{C36D55D3-5890-4C82-98B4-6E6B8F90F2D1}"/>
    <dgm:cxn modelId="{B55246FB-65B9-41BA-93D7-71D0CFA18B0A}" type="presOf" srcId="{60620FD4-E101-4FD2-ADAD-0A9745448801}" destId="{47CE163A-9173-404C-8BB4-E82759E838AF}" srcOrd="0" destOrd="0" presId="urn:microsoft.com/office/officeart/2008/layout/HorizontalMultiLevelHierarchy"/>
    <dgm:cxn modelId="{FD4C0D25-2A9B-4DA5-B755-95DCF18E0671}" srcId="{8E2D004C-0000-4149-A359-B750E0CD9EB8}" destId="{04FCBD85-BDA4-4B43-B2D4-4B4617A19BAA}" srcOrd="0" destOrd="0" parTransId="{B329D81D-16E2-4FBB-A746-DD7B15DAD537}" sibTransId="{3315C756-8253-4ED3-8254-ACFA489009B5}"/>
    <dgm:cxn modelId="{2CB08CC1-8F77-4967-AAEB-A4B5C25DF5AC}" type="presOf" srcId="{87DF3577-6226-463F-A22F-CFFB81F65D44}" destId="{247B27E1-FDB6-4E43-8C90-6D00424F40C8}" srcOrd="0" destOrd="0" presId="urn:microsoft.com/office/officeart/2008/layout/HorizontalMultiLevelHierarchy"/>
    <dgm:cxn modelId="{36CB5F30-35AD-4D85-979F-61C6B2599324}" type="presOf" srcId="{5375E602-9CA2-467D-B84E-16070FBB8CA1}" destId="{EF7B5198-6196-4C2C-9FCD-46577C2588EB}" srcOrd="0" destOrd="0" presId="urn:microsoft.com/office/officeart/2008/layout/HorizontalMultiLevelHierarchy"/>
    <dgm:cxn modelId="{DF1A9FAD-46CF-42F0-B134-67FD44EB8094}" srcId="{8E2D004C-0000-4149-A359-B750E0CD9EB8}" destId="{D51308F2-A3D5-4E4C-9321-9651E33B70F3}" srcOrd="2" destOrd="0" parTransId="{AF5C9016-AC45-4C6E-9A80-ECBCCB9D68B7}" sibTransId="{ACBBD4C5-CB20-493C-81B6-816B307E7657}"/>
    <dgm:cxn modelId="{A4B916CD-3FA8-4D95-8C51-7CE7A1D5C797}" type="presOf" srcId="{55718E6B-6C8C-4614-9FE8-7535AA7A4227}" destId="{B1B2C776-7014-41D4-9351-C5E3124BAF4F}" srcOrd="0" destOrd="0" presId="urn:microsoft.com/office/officeart/2008/layout/HorizontalMultiLevelHierarchy"/>
    <dgm:cxn modelId="{4546CC47-AD6C-4FFB-BF57-34F3C5B3EF53}" srcId="{33C69E73-2ED7-4900-B19C-670145169B52}" destId="{6CF166E3-95AB-4D8D-8AAD-2CA465CA1E4C}" srcOrd="2" destOrd="0" parTransId="{F8F42096-C394-4845-BA08-5876227BE395}" sibTransId="{0AFE2C4E-727D-4B01-B0A4-AA88CE31F2E1}"/>
    <dgm:cxn modelId="{E6A2C5B9-4FD0-4539-B2F5-38D39850AD2E}" type="presOf" srcId="{4E4015FF-E631-4379-B18B-05797C1D1083}" destId="{27814B80-2CBF-441F-817B-934DFD34E168}" srcOrd="0" destOrd="0" presId="urn:microsoft.com/office/officeart/2008/layout/HorizontalMultiLevelHierarchy"/>
    <dgm:cxn modelId="{21A98983-1F1B-4FEF-8B84-C98E01C2EC51}" type="presOf" srcId="{AD466B6F-CD38-4CB9-A366-7AB10FFDD473}" destId="{43D5CCDB-27D4-4A48-A765-085079503BC8}" srcOrd="1" destOrd="0" presId="urn:microsoft.com/office/officeart/2008/layout/HorizontalMultiLevelHierarchy"/>
    <dgm:cxn modelId="{28C48A0D-91E1-4512-8B5C-543B4BF0A486}" type="presOf" srcId="{52A864A1-C54D-4AE3-B013-85DE23D95DE9}" destId="{C327CB21-30B5-44B3-8E56-96CB481D5419}" srcOrd="0" destOrd="0" presId="urn:microsoft.com/office/officeart/2008/layout/HorizontalMultiLevelHierarchy"/>
    <dgm:cxn modelId="{74C028FB-34C3-4B2E-9700-602D7A1EC2FE}" type="presOf" srcId="{D32C8EF6-4273-4048-A090-C8B95A610F61}" destId="{A7D68AEA-CA67-43C5-821B-65669121FEFC}" srcOrd="1" destOrd="0" presId="urn:microsoft.com/office/officeart/2008/layout/HorizontalMultiLevelHierarchy"/>
    <dgm:cxn modelId="{84DB1528-AAB6-4C09-81C3-57DBACC53BE4}" srcId="{8E2D004C-0000-4149-A359-B750E0CD9EB8}" destId="{05C223A8-CAE1-4549-81FE-E1B83511CF25}" srcOrd="1" destOrd="0" parTransId="{408F4C38-19C5-473B-B3FE-9D5F950FDDA4}" sibTransId="{3F704541-7A22-4B15-9786-E2A98C917320}"/>
    <dgm:cxn modelId="{EC610CE4-DF05-4200-93FE-1E197BE16B64}" type="presOf" srcId="{AD466B6F-CD38-4CB9-A366-7AB10FFDD473}" destId="{0938FA0C-F93A-45B9-A834-906C63D905D0}" srcOrd="0" destOrd="0" presId="urn:microsoft.com/office/officeart/2008/layout/HorizontalMultiLevelHierarchy"/>
    <dgm:cxn modelId="{511310CC-D5F2-4D6F-B891-21590F2BE506}" srcId="{274E75C8-3D98-4C62-956B-00430406F43B}" destId="{3F0CE52B-3FCF-4E2E-8EC3-5A0695E0BCAD}" srcOrd="1" destOrd="0" parTransId="{60620FD4-E101-4FD2-ADAD-0A9745448801}" sibTransId="{765F7364-649C-4D01-8179-9215FBE2A701}"/>
    <dgm:cxn modelId="{B061692F-7522-427D-A2F7-60762D0106A2}" type="presOf" srcId="{4E4015FF-E631-4379-B18B-05797C1D1083}" destId="{31B27303-5C16-49F4-86B1-B43BAF9EA29B}" srcOrd="1" destOrd="0" presId="urn:microsoft.com/office/officeart/2008/layout/HorizontalMultiLevelHierarchy"/>
    <dgm:cxn modelId="{3A8B7E28-7829-46CD-A2F5-0681AC6E0371}" srcId="{E06D1A5F-402E-4433-93B7-F6A1C5A783EC}" destId="{87DF3577-6226-463F-A22F-CFFB81F65D44}" srcOrd="2" destOrd="0" parTransId="{6A1BFFAC-0142-4F19-8A85-77EB71312C8F}" sibTransId="{5B2EF786-7AB4-4AFF-A337-9D12582593F5}"/>
    <dgm:cxn modelId="{3054B7C3-E6C2-4554-9100-3F9BB6D614BA}" srcId="{3F0CE52B-3FCF-4E2E-8EC3-5A0695E0BCAD}" destId="{8E2D004C-0000-4149-A359-B750E0CD9EB8}" srcOrd="0" destOrd="0" parTransId="{4E4015FF-E631-4379-B18B-05797C1D1083}" sibTransId="{BBF04FCA-316A-4FE2-92AA-EEE185106AB8}"/>
    <dgm:cxn modelId="{659F0D7B-8F39-49F1-BF3A-B9515A68A1A3}" type="presOf" srcId="{BF4F0CB4-E94D-46B6-8437-FC56DE9AE666}" destId="{3C39340E-A5D1-4BDD-A17F-6A8F15252157}" srcOrd="0" destOrd="0" presId="urn:microsoft.com/office/officeart/2008/layout/HorizontalMultiLevelHierarchy"/>
    <dgm:cxn modelId="{10FCAF1C-ECE2-4FC6-ACAC-39864700CAB8}" srcId="{E06D1A5F-402E-4433-93B7-F6A1C5A783EC}" destId="{61B0AF6F-47A3-46B1-BF2A-8DD76EC4D663}" srcOrd="1" destOrd="0" parTransId="{D32C8EF6-4273-4048-A090-C8B95A610F61}" sibTransId="{8A3D2883-1D55-48C6-98DB-6D3B242D30F6}"/>
    <dgm:cxn modelId="{6942BD1A-4A5A-46F6-BBDB-59AC0B649A02}" type="presOf" srcId="{BF4F0CB4-E94D-46B6-8437-FC56DE9AE666}" destId="{3C583385-3370-40C0-B1C4-6AB0DC49E0B5}" srcOrd="1" destOrd="0" presId="urn:microsoft.com/office/officeart/2008/layout/HorizontalMultiLevelHierarchy"/>
    <dgm:cxn modelId="{C9D24234-2B13-4109-A6E6-89E8596D2B23}" srcId="{33C69E73-2ED7-4900-B19C-670145169B52}" destId="{52A864A1-C54D-4AE3-B013-85DE23D95DE9}" srcOrd="1" destOrd="0" parTransId="{5375E602-9CA2-467D-B84E-16070FBB8CA1}" sibTransId="{169D8E81-8135-4FCF-B3A7-317DEF5C7D81}"/>
    <dgm:cxn modelId="{780D78A1-9A70-41D6-91F1-AA2F87FB0493}" type="presOf" srcId="{3F0CE52B-3FCF-4E2E-8EC3-5A0695E0BCAD}" destId="{6666C741-59F2-49B0-B3FA-154EB7F13045}" srcOrd="0" destOrd="0" presId="urn:microsoft.com/office/officeart/2008/layout/HorizontalMultiLevelHierarchy"/>
    <dgm:cxn modelId="{1A913012-C2A8-45C9-AD2A-AA589325D88A}" type="presOf" srcId="{35281BCD-BAF1-4A98-978B-59CCF1115C19}" destId="{2F4D5AD5-D427-45E8-9078-DC64E6094335}" srcOrd="0" destOrd="0" presId="urn:microsoft.com/office/officeart/2008/layout/HorizontalMultiLevelHierarchy"/>
    <dgm:cxn modelId="{873B4C22-7DA0-41BD-A4F8-8C7D161F5F1F}" type="presOf" srcId="{408F4C38-19C5-473B-B3FE-9D5F950FDDA4}" destId="{6DC4BD8F-5DE6-400A-9B67-86B44BA8C4C9}" srcOrd="1" destOrd="0" presId="urn:microsoft.com/office/officeart/2008/layout/HorizontalMultiLevelHierarchy"/>
    <dgm:cxn modelId="{E39C6397-9674-4F32-8D70-8F558EEE5F28}" srcId="{274E75C8-3D98-4C62-956B-00430406F43B}" destId="{33C69E73-2ED7-4900-B19C-670145169B52}" srcOrd="0" destOrd="0" parTransId="{305259DB-383E-47E4-8455-97779E48EAC9}" sibTransId="{6282EDBB-91BA-45E5-ADC4-8356EB8CEC30}"/>
    <dgm:cxn modelId="{3995003A-FA18-4928-BE28-3696989F75B6}" type="presOf" srcId="{E06D1A5F-402E-4433-93B7-F6A1C5A783EC}" destId="{41FE8858-41E3-47ED-8A72-2C0F15451EEC}" srcOrd="0" destOrd="0" presId="urn:microsoft.com/office/officeart/2008/layout/HorizontalMultiLevelHierarchy"/>
    <dgm:cxn modelId="{32A430EC-A91F-417D-BF22-92B430019540}" type="presOf" srcId="{6CF166E3-95AB-4D8D-8AAD-2CA465CA1E4C}" destId="{2D08B3D8-8890-4709-9C76-27901E05AFAE}" srcOrd="0" destOrd="0" presId="urn:microsoft.com/office/officeart/2008/layout/HorizontalMultiLevelHierarchy"/>
    <dgm:cxn modelId="{11644AB9-F412-4121-BDD3-7B18FB3339CB}" type="presOf" srcId="{305259DB-383E-47E4-8455-97779E48EAC9}" destId="{DFAC5F05-FBA3-4F27-A9A4-E0D49CB7A21A}" srcOrd="1" destOrd="0" presId="urn:microsoft.com/office/officeart/2008/layout/HorizontalMultiLevelHierarchy"/>
    <dgm:cxn modelId="{9528347C-8901-4F80-A63A-3986B941C538}" type="presOf" srcId="{6A1BFFAC-0142-4F19-8A85-77EB71312C8F}" destId="{B1088292-5004-4B51-B84E-EE7F64F56BD4}" srcOrd="1" destOrd="0" presId="urn:microsoft.com/office/officeart/2008/layout/HorizontalMultiLevelHierarchy"/>
    <dgm:cxn modelId="{24F89319-2071-4C88-86B1-D65A5A6D0DF4}" srcId="{A372C18B-B174-4E41-8003-571420179092}" destId="{274E75C8-3D98-4C62-956B-00430406F43B}" srcOrd="0" destOrd="0" parTransId="{70E37A5E-BD98-4E03-A6F7-32FC5658372F}" sibTransId="{1072BC4F-22A1-4FB0-AB5A-445DC3F71AC2}"/>
    <dgm:cxn modelId="{66E988BB-99F1-452A-AD24-8A07A98D6F53}" type="presOf" srcId="{60620FD4-E101-4FD2-ADAD-0A9745448801}" destId="{A34F5F34-BBA3-451F-AFD4-E63F29CFD5E5}" srcOrd="1" destOrd="0" presId="urn:microsoft.com/office/officeart/2008/layout/HorizontalMultiLevelHierarchy"/>
    <dgm:cxn modelId="{9CC079A8-D04F-404C-B5C1-84194C47CF06}" type="presOf" srcId="{AF5C9016-AC45-4C6E-9A80-ECBCCB9D68B7}" destId="{443585E5-A743-4BE1-BE94-2BA45A700649}" srcOrd="1" destOrd="0" presId="urn:microsoft.com/office/officeart/2008/layout/HorizontalMultiLevelHierarchy"/>
    <dgm:cxn modelId="{93129E21-4ED2-4227-8543-817B68151A36}" type="presOf" srcId="{D51308F2-A3D5-4E4C-9321-9651E33B70F3}" destId="{D86EDA35-2EAE-42CA-833C-81CE9C557C1F}" srcOrd="0" destOrd="0" presId="urn:microsoft.com/office/officeart/2008/layout/HorizontalMultiLevelHierarchy"/>
    <dgm:cxn modelId="{0CD5DF20-F1B4-4CA6-B72C-29753AD76748}" type="presOf" srcId="{B329D81D-16E2-4FBB-A746-DD7B15DAD537}" destId="{454B2D55-CFE6-44D5-842E-062F03C3EE32}" srcOrd="1" destOrd="0" presId="urn:microsoft.com/office/officeart/2008/layout/HorizontalMultiLevelHierarchy"/>
    <dgm:cxn modelId="{BDC08C9F-C16B-43BF-9254-9B63057E6EA8}" type="presOf" srcId="{33C69E73-2ED7-4900-B19C-670145169B52}" destId="{ADD66CDE-F684-4D39-9346-33AE2278A197}" srcOrd="0" destOrd="0" presId="urn:microsoft.com/office/officeart/2008/layout/HorizontalMultiLevelHierarchy"/>
    <dgm:cxn modelId="{CD1A9571-ABA7-495A-9BAF-ADB744DF4299}" type="presOf" srcId="{57170F47-E236-48F2-BA7E-628D99761D29}" destId="{4C46EDB0-43AB-4F90-8214-ABC9B22245E4}" srcOrd="1" destOrd="0" presId="urn:microsoft.com/office/officeart/2008/layout/HorizontalMultiLevelHierarchy"/>
    <dgm:cxn modelId="{8ABE5A77-94D3-4C9E-9FCA-3D6727D1CF0D}" type="presOf" srcId="{F8F42096-C394-4845-BA08-5876227BE395}" destId="{DB336B5A-886A-4FB4-924F-03E2F15DFDBC}" srcOrd="0" destOrd="0" presId="urn:microsoft.com/office/officeart/2008/layout/HorizontalMultiLevelHierarchy"/>
    <dgm:cxn modelId="{C06466E9-0A4D-46E0-9A39-0E326FE3C36B}" type="presOf" srcId="{57170F47-E236-48F2-BA7E-628D99761D29}" destId="{9777B63F-6E19-47BB-B211-ACEEEF70F369}" srcOrd="0" destOrd="0" presId="urn:microsoft.com/office/officeart/2008/layout/HorizontalMultiLevelHierarchy"/>
    <dgm:cxn modelId="{B8005BFA-A25F-40A9-A872-B511892F4812}" type="presOf" srcId="{55718E6B-6C8C-4614-9FE8-7535AA7A4227}" destId="{61A59D04-C8E7-4DC1-9F18-71CEBB43AE35}" srcOrd="1" destOrd="0" presId="urn:microsoft.com/office/officeart/2008/layout/HorizontalMultiLevelHierarchy"/>
    <dgm:cxn modelId="{83279B36-A5FD-41A2-A14A-92CE192BEB44}" type="presOf" srcId="{D32C8EF6-4273-4048-A090-C8B95A610F61}" destId="{A40DD5B1-3E24-44AE-8040-80C1EDD6F128}" srcOrd="0" destOrd="0" presId="urn:microsoft.com/office/officeart/2008/layout/HorizontalMultiLevelHierarchy"/>
    <dgm:cxn modelId="{359774DE-FBD8-455F-8E97-6F08771E0F83}" type="presOf" srcId="{49E61C4E-E193-45F2-8E1E-D516E508D963}" destId="{09771DB5-FAB7-4598-B9A5-59EE14EC88FD}" srcOrd="0" destOrd="0" presId="urn:microsoft.com/office/officeart/2008/layout/HorizontalMultiLevelHierarchy"/>
    <dgm:cxn modelId="{6DA48267-FAC1-4F35-BE74-D1A1277718E3}" type="presOf" srcId="{05C223A8-CAE1-4549-81FE-E1B83511CF25}" destId="{D41612E7-3BFB-4F90-97C0-C1B18009A6EB}" srcOrd="0" destOrd="0" presId="urn:microsoft.com/office/officeart/2008/layout/HorizontalMultiLevelHierarchy"/>
    <dgm:cxn modelId="{34D216DB-5FBA-4F48-B357-17556A98D018}" type="presOf" srcId="{408F4C38-19C5-473B-B3FE-9D5F950FDDA4}" destId="{48ED8E48-B27A-4A5A-9C47-4D9D81115CDF}" srcOrd="0" destOrd="0" presId="urn:microsoft.com/office/officeart/2008/layout/HorizontalMultiLevelHierarchy"/>
    <dgm:cxn modelId="{CDA85C55-A15E-4EAA-B1AD-105D2DD99D6E}" type="presOf" srcId="{6A1BFFAC-0142-4F19-8A85-77EB71312C8F}" destId="{6C580FED-73A7-47B2-8715-4C89682AED37}" srcOrd="0" destOrd="0" presId="urn:microsoft.com/office/officeart/2008/layout/HorizontalMultiLevelHierarchy"/>
    <dgm:cxn modelId="{9EB3B6B6-6A22-4CB3-A456-02BA8EC08B12}" type="presOf" srcId="{04FCBD85-BDA4-4B43-B2D4-4B4617A19BAA}" destId="{95732F32-9FBD-4FC1-969F-F56B89D4EEBF}" srcOrd="0" destOrd="0" presId="urn:microsoft.com/office/officeart/2008/layout/HorizontalMultiLevelHierarchy"/>
    <dgm:cxn modelId="{0EB9DEF1-88C3-4EA6-8BE0-A809E8719071}" srcId="{33C69E73-2ED7-4900-B19C-670145169B52}" destId="{0B807F47-5C94-41A3-847E-F0B97C27ED78}" srcOrd="0" destOrd="0" parTransId="{55718E6B-6C8C-4614-9FE8-7535AA7A4227}" sibTransId="{90AAF5BD-B8E7-4E30-B650-ABA5B4145671}"/>
    <dgm:cxn modelId="{CB3140D7-D059-49B7-9E28-6ED4932F3285}" type="presOf" srcId="{AF5C9016-AC45-4C6E-9A80-ECBCCB9D68B7}" destId="{638152B4-5742-48BA-8798-0DDF6C0C5A47}" srcOrd="0" destOrd="0" presId="urn:microsoft.com/office/officeart/2008/layout/HorizontalMultiLevelHierarchy"/>
    <dgm:cxn modelId="{8DDCAAFF-57D4-400C-84D9-38F4CE749BF5}" type="presOf" srcId="{5375E602-9CA2-467D-B84E-16070FBB8CA1}" destId="{318F6900-12A1-4B23-A9F8-43F381128917}" srcOrd="1" destOrd="0" presId="urn:microsoft.com/office/officeart/2008/layout/HorizontalMultiLevelHierarchy"/>
    <dgm:cxn modelId="{71290E4D-4E49-436A-8202-08B1E489BAF4}" type="presOf" srcId="{0B807F47-5C94-41A3-847E-F0B97C27ED78}" destId="{9CFD14EC-7793-419B-BB56-1933C48AF435}" srcOrd="0" destOrd="0" presId="urn:microsoft.com/office/officeart/2008/layout/HorizontalMultiLevelHierarchy"/>
    <dgm:cxn modelId="{AB6CA759-07FF-4C72-AE42-A139B51926FD}" type="presOf" srcId="{274E75C8-3D98-4C62-956B-00430406F43B}" destId="{53F3E970-3FCF-4E64-9BD7-50DD09A0E044}" srcOrd="0" destOrd="0" presId="urn:microsoft.com/office/officeart/2008/layout/HorizontalMultiLevelHierarchy"/>
    <dgm:cxn modelId="{CC9455B3-AF86-429A-A0E9-625695D91735}" type="presOf" srcId="{B329D81D-16E2-4FBB-A746-DD7B15DAD537}" destId="{6A55FFCC-1038-4A4B-9A6E-6CF4879544D0}" srcOrd="0" destOrd="0" presId="urn:microsoft.com/office/officeart/2008/layout/HorizontalMultiLevelHierarchy"/>
    <dgm:cxn modelId="{247FD62D-6717-4B61-9332-13CEFD491B2B}" type="presParOf" srcId="{739C3A35-FF4B-4BE5-BE6E-4A8C444421AA}" destId="{2B45ACB0-77AF-4D57-84B4-9AF7D07B2E69}" srcOrd="0" destOrd="0" presId="urn:microsoft.com/office/officeart/2008/layout/HorizontalMultiLevelHierarchy"/>
    <dgm:cxn modelId="{3448BD26-C2AC-4216-A4C8-C47627C05115}" type="presParOf" srcId="{2B45ACB0-77AF-4D57-84B4-9AF7D07B2E69}" destId="{53F3E970-3FCF-4E64-9BD7-50DD09A0E044}" srcOrd="0" destOrd="0" presId="urn:microsoft.com/office/officeart/2008/layout/HorizontalMultiLevelHierarchy"/>
    <dgm:cxn modelId="{F33F52B5-7D0D-42D1-99B4-B0D1ACCE864A}" type="presParOf" srcId="{2B45ACB0-77AF-4D57-84B4-9AF7D07B2E69}" destId="{4942AC0A-94E6-4046-A977-A07B5864DEC2}" srcOrd="1" destOrd="0" presId="urn:microsoft.com/office/officeart/2008/layout/HorizontalMultiLevelHierarchy"/>
    <dgm:cxn modelId="{C9E685D8-EF91-43F6-A837-AEA7E05F1172}" type="presParOf" srcId="{4942AC0A-94E6-4046-A977-A07B5864DEC2}" destId="{7AD08448-B622-458D-9ED2-D9AD1920BE54}" srcOrd="0" destOrd="0" presId="urn:microsoft.com/office/officeart/2008/layout/HorizontalMultiLevelHierarchy"/>
    <dgm:cxn modelId="{C6E3480A-FB23-46B0-9C25-EDFB1B82DF53}" type="presParOf" srcId="{7AD08448-B622-458D-9ED2-D9AD1920BE54}" destId="{DFAC5F05-FBA3-4F27-A9A4-E0D49CB7A21A}" srcOrd="0" destOrd="0" presId="urn:microsoft.com/office/officeart/2008/layout/HorizontalMultiLevelHierarchy"/>
    <dgm:cxn modelId="{90222203-271A-4B9C-AA2A-44CB7E763BC9}" type="presParOf" srcId="{4942AC0A-94E6-4046-A977-A07B5864DEC2}" destId="{1F2BE95C-2318-4446-8F71-675CA8EB9F17}" srcOrd="1" destOrd="0" presId="urn:microsoft.com/office/officeart/2008/layout/HorizontalMultiLevelHierarchy"/>
    <dgm:cxn modelId="{6BB09E37-C54D-4510-A753-3AD39638B3A0}" type="presParOf" srcId="{1F2BE95C-2318-4446-8F71-675CA8EB9F17}" destId="{ADD66CDE-F684-4D39-9346-33AE2278A197}" srcOrd="0" destOrd="0" presId="urn:microsoft.com/office/officeart/2008/layout/HorizontalMultiLevelHierarchy"/>
    <dgm:cxn modelId="{C34A8EF6-E0A1-4783-90F6-452EFCB65C9F}" type="presParOf" srcId="{1F2BE95C-2318-4446-8F71-675CA8EB9F17}" destId="{3EF103AA-31E0-4845-96B5-8993F4F3B845}" srcOrd="1" destOrd="0" presId="urn:microsoft.com/office/officeart/2008/layout/HorizontalMultiLevelHierarchy"/>
    <dgm:cxn modelId="{77576069-5600-4EF0-849D-2C89D2CFA32C}" type="presParOf" srcId="{3EF103AA-31E0-4845-96B5-8993F4F3B845}" destId="{B1B2C776-7014-41D4-9351-C5E3124BAF4F}" srcOrd="0" destOrd="0" presId="urn:microsoft.com/office/officeart/2008/layout/HorizontalMultiLevelHierarchy"/>
    <dgm:cxn modelId="{F41AB738-1E7D-4330-A1D0-DFBEF5776A62}" type="presParOf" srcId="{B1B2C776-7014-41D4-9351-C5E3124BAF4F}" destId="{61A59D04-C8E7-4DC1-9F18-71CEBB43AE35}" srcOrd="0" destOrd="0" presId="urn:microsoft.com/office/officeart/2008/layout/HorizontalMultiLevelHierarchy"/>
    <dgm:cxn modelId="{B0A5B2EE-261A-4E30-91FB-58D461DA455B}" type="presParOf" srcId="{3EF103AA-31E0-4845-96B5-8993F4F3B845}" destId="{FC0FC25D-8908-47F8-B7A2-A70FAF31781C}" srcOrd="1" destOrd="0" presId="urn:microsoft.com/office/officeart/2008/layout/HorizontalMultiLevelHierarchy"/>
    <dgm:cxn modelId="{69977817-A00C-4BB9-9823-3E88662F0B58}" type="presParOf" srcId="{FC0FC25D-8908-47F8-B7A2-A70FAF31781C}" destId="{9CFD14EC-7793-419B-BB56-1933C48AF435}" srcOrd="0" destOrd="0" presId="urn:microsoft.com/office/officeart/2008/layout/HorizontalMultiLevelHierarchy"/>
    <dgm:cxn modelId="{B3E1CAD4-DC5D-4891-B1D7-0F7245376B0B}" type="presParOf" srcId="{FC0FC25D-8908-47F8-B7A2-A70FAF31781C}" destId="{731CBFF2-29B0-4FF3-85D2-AAB638B6FFE1}" srcOrd="1" destOrd="0" presId="urn:microsoft.com/office/officeart/2008/layout/HorizontalMultiLevelHierarchy"/>
    <dgm:cxn modelId="{FCBA6E67-9C9B-4B16-8F03-04D9C4CE2F53}" type="presParOf" srcId="{3EF103AA-31E0-4845-96B5-8993F4F3B845}" destId="{EF7B5198-6196-4C2C-9FCD-46577C2588EB}" srcOrd="2" destOrd="0" presId="urn:microsoft.com/office/officeart/2008/layout/HorizontalMultiLevelHierarchy"/>
    <dgm:cxn modelId="{052DD8A7-9BA2-42F8-B013-88C527653FE5}" type="presParOf" srcId="{EF7B5198-6196-4C2C-9FCD-46577C2588EB}" destId="{318F6900-12A1-4B23-A9F8-43F381128917}" srcOrd="0" destOrd="0" presId="urn:microsoft.com/office/officeart/2008/layout/HorizontalMultiLevelHierarchy"/>
    <dgm:cxn modelId="{02A633B4-94E3-4A87-B308-020B07CE9500}" type="presParOf" srcId="{3EF103AA-31E0-4845-96B5-8993F4F3B845}" destId="{1FEF4A3B-6252-4E04-B557-126EFA062818}" srcOrd="3" destOrd="0" presId="urn:microsoft.com/office/officeart/2008/layout/HorizontalMultiLevelHierarchy"/>
    <dgm:cxn modelId="{9A8687A7-BA94-4CC2-967B-8F0C22EB9753}" type="presParOf" srcId="{1FEF4A3B-6252-4E04-B557-126EFA062818}" destId="{C327CB21-30B5-44B3-8E56-96CB481D5419}" srcOrd="0" destOrd="0" presId="urn:microsoft.com/office/officeart/2008/layout/HorizontalMultiLevelHierarchy"/>
    <dgm:cxn modelId="{CB067156-3E9D-4F57-AF4F-B261799B0458}" type="presParOf" srcId="{1FEF4A3B-6252-4E04-B557-126EFA062818}" destId="{3B58BB11-ADD7-4C3D-A677-48E36424AEBC}" srcOrd="1" destOrd="0" presId="urn:microsoft.com/office/officeart/2008/layout/HorizontalMultiLevelHierarchy"/>
    <dgm:cxn modelId="{DC3DDA41-E6ED-4412-B345-67F67E8B20DB}" type="presParOf" srcId="{3EF103AA-31E0-4845-96B5-8993F4F3B845}" destId="{DB336B5A-886A-4FB4-924F-03E2F15DFDBC}" srcOrd="4" destOrd="0" presId="urn:microsoft.com/office/officeart/2008/layout/HorizontalMultiLevelHierarchy"/>
    <dgm:cxn modelId="{5BA2F3C3-DA7E-47BF-8C90-9B711B342397}" type="presParOf" srcId="{DB336B5A-886A-4FB4-924F-03E2F15DFDBC}" destId="{02B6763E-AAC0-4FFB-92D3-67E2327246F7}" srcOrd="0" destOrd="0" presId="urn:microsoft.com/office/officeart/2008/layout/HorizontalMultiLevelHierarchy"/>
    <dgm:cxn modelId="{AAA1321F-1ED4-4B97-8397-22096CCD95CB}" type="presParOf" srcId="{3EF103AA-31E0-4845-96B5-8993F4F3B845}" destId="{BA11F66E-0236-45E2-9C40-E91C4E0F9870}" srcOrd="5" destOrd="0" presId="urn:microsoft.com/office/officeart/2008/layout/HorizontalMultiLevelHierarchy"/>
    <dgm:cxn modelId="{C8E61079-9AFE-45F9-8554-59325CD0F1D6}" type="presParOf" srcId="{BA11F66E-0236-45E2-9C40-E91C4E0F9870}" destId="{2D08B3D8-8890-4709-9C76-27901E05AFAE}" srcOrd="0" destOrd="0" presId="urn:microsoft.com/office/officeart/2008/layout/HorizontalMultiLevelHierarchy"/>
    <dgm:cxn modelId="{80E33AD7-51BA-4694-AC9C-A4C520976C14}" type="presParOf" srcId="{BA11F66E-0236-45E2-9C40-E91C4E0F9870}" destId="{3EA9AD51-1FD9-4867-9A31-88555C8688E5}" srcOrd="1" destOrd="0" presId="urn:microsoft.com/office/officeart/2008/layout/HorizontalMultiLevelHierarchy"/>
    <dgm:cxn modelId="{7CD50D3A-038C-4CBA-8CE0-0C9BDAC28420}" type="presParOf" srcId="{4942AC0A-94E6-4046-A977-A07B5864DEC2}" destId="{47CE163A-9173-404C-8BB4-E82759E838AF}" srcOrd="2" destOrd="0" presId="urn:microsoft.com/office/officeart/2008/layout/HorizontalMultiLevelHierarchy"/>
    <dgm:cxn modelId="{F67629E6-9908-4270-9A3E-F2CFFC8C00C8}" type="presParOf" srcId="{47CE163A-9173-404C-8BB4-E82759E838AF}" destId="{A34F5F34-BBA3-451F-AFD4-E63F29CFD5E5}" srcOrd="0" destOrd="0" presId="urn:microsoft.com/office/officeart/2008/layout/HorizontalMultiLevelHierarchy"/>
    <dgm:cxn modelId="{DE64FAE3-7DA1-411F-837A-A4B852A3012B}" type="presParOf" srcId="{4942AC0A-94E6-4046-A977-A07B5864DEC2}" destId="{20DFC303-C0AE-4898-9523-E3953BF5057F}" srcOrd="3" destOrd="0" presId="urn:microsoft.com/office/officeart/2008/layout/HorizontalMultiLevelHierarchy"/>
    <dgm:cxn modelId="{21FC3F65-C39D-46B6-AD14-FF30D6A0C423}" type="presParOf" srcId="{20DFC303-C0AE-4898-9523-E3953BF5057F}" destId="{6666C741-59F2-49B0-B3FA-154EB7F13045}" srcOrd="0" destOrd="0" presId="urn:microsoft.com/office/officeart/2008/layout/HorizontalMultiLevelHierarchy"/>
    <dgm:cxn modelId="{480746E0-E1E6-489B-9E34-7012D08026D1}" type="presParOf" srcId="{20DFC303-C0AE-4898-9523-E3953BF5057F}" destId="{9E8D3035-83E8-40A3-8592-3E1F6B8372B9}" srcOrd="1" destOrd="0" presId="urn:microsoft.com/office/officeart/2008/layout/HorizontalMultiLevelHierarchy"/>
    <dgm:cxn modelId="{1CBC8629-5F29-4938-86EE-CA3225BA0BCC}" type="presParOf" srcId="{9E8D3035-83E8-40A3-8592-3E1F6B8372B9}" destId="{27814B80-2CBF-441F-817B-934DFD34E168}" srcOrd="0" destOrd="0" presId="urn:microsoft.com/office/officeart/2008/layout/HorizontalMultiLevelHierarchy"/>
    <dgm:cxn modelId="{34B73494-7201-4032-837D-AEA68F1CCCB0}" type="presParOf" srcId="{27814B80-2CBF-441F-817B-934DFD34E168}" destId="{31B27303-5C16-49F4-86B1-B43BAF9EA29B}" srcOrd="0" destOrd="0" presId="urn:microsoft.com/office/officeart/2008/layout/HorizontalMultiLevelHierarchy"/>
    <dgm:cxn modelId="{B8E41DAA-B52E-4432-A392-81D3371BD5F3}" type="presParOf" srcId="{9E8D3035-83E8-40A3-8592-3E1F6B8372B9}" destId="{1B5F3B5D-5E99-4F89-8963-D9D597F76C33}" srcOrd="1" destOrd="0" presId="urn:microsoft.com/office/officeart/2008/layout/HorizontalMultiLevelHierarchy"/>
    <dgm:cxn modelId="{5140D79E-34BB-4D48-9E56-C849B3948FA6}" type="presParOf" srcId="{1B5F3B5D-5E99-4F89-8963-D9D597F76C33}" destId="{B5F12195-DB88-4BEA-AC49-7DD9F9CB6D8A}" srcOrd="0" destOrd="0" presId="urn:microsoft.com/office/officeart/2008/layout/HorizontalMultiLevelHierarchy"/>
    <dgm:cxn modelId="{F5B20A2E-85ED-4503-AE43-4AF197524F34}" type="presParOf" srcId="{1B5F3B5D-5E99-4F89-8963-D9D597F76C33}" destId="{33EC33F7-E777-44DB-8DB0-8C4F774D823C}" srcOrd="1" destOrd="0" presId="urn:microsoft.com/office/officeart/2008/layout/HorizontalMultiLevelHierarchy"/>
    <dgm:cxn modelId="{F638CD08-66D8-44AE-946D-E07316217E25}" type="presParOf" srcId="{33EC33F7-E777-44DB-8DB0-8C4F774D823C}" destId="{6A55FFCC-1038-4A4B-9A6E-6CF4879544D0}" srcOrd="0" destOrd="0" presId="urn:microsoft.com/office/officeart/2008/layout/HorizontalMultiLevelHierarchy"/>
    <dgm:cxn modelId="{C5E1CD26-9479-4A28-A603-8EB710961FD6}" type="presParOf" srcId="{6A55FFCC-1038-4A4B-9A6E-6CF4879544D0}" destId="{454B2D55-CFE6-44D5-842E-062F03C3EE32}" srcOrd="0" destOrd="0" presId="urn:microsoft.com/office/officeart/2008/layout/HorizontalMultiLevelHierarchy"/>
    <dgm:cxn modelId="{545E27AD-1452-45BF-B967-94BA0CB50509}" type="presParOf" srcId="{33EC33F7-E777-44DB-8DB0-8C4F774D823C}" destId="{E322B08E-EB3B-40DA-8754-CFF8E55390A9}" srcOrd="1" destOrd="0" presId="urn:microsoft.com/office/officeart/2008/layout/HorizontalMultiLevelHierarchy"/>
    <dgm:cxn modelId="{1D320F48-929F-4885-9292-F90791BF030B}" type="presParOf" srcId="{E322B08E-EB3B-40DA-8754-CFF8E55390A9}" destId="{95732F32-9FBD-4FC1-969F-F56B89D4EEBF}" srcOrd="0" destOrd="0" presId="urn:microsoft.com/office/officeart/2008/layout/HorizontalMultiLevelHierarchy"/>
    <dgm:cxn modelId="{9F15569B-E298-49CD-923E-FA5B6657D22D}" type="presParOf" srcId="{E322B08E-EB3B-40DA-8754-CFF8E55390A9}" destId="{E1C3ECC9-1625-46BA-9F3B-DD9739A802C5}" srcOrd="1" destOrd="0" presId="urn:microsoft.com/office/officeart/2008/layout/HorizontalMultiLevelHierarchy"/>
    <dgm:cxn modelId="{314C1AEF-1E75-4EC1-AF34-E55F02742C33}" type="presParOf" srcId="{33EC33F7-E777-44DB-8DB0-8C4F774D823C}" destId="{48ED8E48-B27A-4A5A-9C47-4D9D81115CDF}" srcOrd="2" destOrd="0" presId="urn:microsoft.com/office/officeart/2008/layout/HorizontalMultiLevelHierarchy"/>
    <dgm:cxn modelId="{8AD462AE-7CF8-43B6-A76C-6FD72A543901}" type="presParOf" srcId="{48ED8E48-B27A-4A5A-9C47-4D9D81115CDF}" destId="{6DC4BD8F-5DE6-400A-9B67-86B44BA8C4C9}" srcOrd="0" destOrd="0" presId="urn:microsoft.com/office/officeart/2008/layout/HorizontalMultiLevelHierarchy"/>
    <dgm:cxn modelId="{F77842AA-8AC1-4712-A311-7E61047C4109}" type="presParOf" srcId="{33EC33F7-E777-44DB-8DB0-8C4F774D823C}" destId="{93A1ADE5-4D90-40F8-B4AD-6687993D76E0}" srcOrd="3" destOrd="0" presId="urn:microsoft.com/office/officeart/2008/layout/HorizontalMultiLevelHierarchy"/>
    <dgm:cxn modelId="{6AD44627-842F-4EAC-9DAF-421ABE572C89}" type="presParOf" srcId="{93A1ADE5-4D90-40F8-B4AD-6687993D76E0}" destId="{D41612E7-3BFB-4F90-97C0-C1B18009A6EB}" srcOrd="0" destOrd="0" presId="urn:microsoft.com/office/officeart/2008/layout/HorizontalMultiLevelHierarchy"/>
    <dgm:cxn modelId="{3AB7E688-9312-440E-A2B2-0BDF5B32E3BE}" type="presParOf" srcId="{93A1ADE5-4D90-40F8-B4AD-6687993D76E0}" destId="{5F7E3EA6-798E-4888-A38C-63DDE2EAF92C}" srcOrd="1" destOrd="0" presId="urn:microsoft.com/office/officeart/2008/layout/HorizontalMultiLevelHierarchy"/>
    <dgm:cxn modelId="{4BE047F1-D2D4-42C8-94D4-158FED3690CC}" type="presParOf" srcId="{33EC33F7-E777-44DB-8DB0-8C4F774D823C}" destId="{638152B4-5742-48BA-8798-0DDF6C0C5A47}" srcOrd="4" destOrd="0" presId="urn:microsoft.com/office/officeart/2008/layout/HorizontalMultiLevelHierarchy"/>
    <dgm:cxn modelId="{32C3F7CE-6842-4698-8DBB-90D6F7B74960}" type="presParOf" srcId="{638152B4-5742-48BA-8798-0DDF6C0C5A47}" destId="{443585E5-A743-4BE1-BE94-2BA45A700649}" srcOrd="0" destOrd="0" presId="urn:microsoft.com/office/officeart/2008/layout/HorizontalMultiLevelHierarchy"/>
    <dgm:cxn modelId="{13CA5C71-2A4D-46A7-865E-B1AD887F0ED6}" type="presParOf" srcId="{33EC33F7-E777-44DB-8DB0-8C4F774D823C}" destId="{4E2F1D00-0A89-418E-A20E-313B7D7E5477}" srcOrd="5" destOrd="0" presId="urn:microsoft.com/office/officeart/2008/layout/HorizontalMultiLevelHierarchy"/>
    <dgm:cxn modelId="{E961EA0F-BCCF-495A-95BC-2766E0420B10}" type="presParOf" srcId="{4E2F1D00-0A89-418E-A20E-313B7D7E5477}" destId="{D86EDA35-2EAE-42CA-833C-81CE9C557C1F}" srcOrd="0" destOrd="0" presId="urn:microsoft.com/office/officeart/2008/layout/HorizontalMultiLevelHierarchy"/>
    <dgm:cxn modelId="{DC20602E-AF64-4BF1-98C5-C89C37C7C18B}" type="presParOf" srcId="{4E2F1D00-0A89-418E-A20E-313B7D7E5477}" destId="{8CEE71DF-6CC9-4678-89B2-938A6D767B7A}" srcOrd="1" destOrd="0" presId="urn:microsoft.com/office/officeart/2008/layout/HorizontalMultiLevelHierarchy"/>
    <dgm:cxn modelId="{761E09FC-C6D2-4465-8424-AC78A19EFE2B}" type="presParOf" srcId="{9E8D3035-83E8-40A3-8592-3E1F6B8372B9}" destId="{0938FA0C-F93A-45B9-A834-906C63D905D0}" srcOrd="2" destOrd="0" presId="urn:microsoft.com/office/officeart/2008/layout/HorizontalMultiLevelHierarchy"/>
    <dgm:cxn modelId="{C6799C10-1589-4627-96B1-CB587CDCD961}" type="presParOf" srcId="{0938FA0C-F93A-45B9-A834-906C63D905D0}" destId="{43D5CCDB-27D4-4A48-A765-085079503BC8}" srcOrd="0" destOrd="0" presId="urn:microsoft.com/office/officeart/2008/layout/HorizontalMultiLevelHierarchy"/>
    <dgm:cxn modelId="{F81A5A4E-9F68-4F53-8EBA-EE62E5697919}" type="presParOf" srcId="{9E8D3035-83E8-40A3-8592-3E1F6B8372B9}" destId="{240C3E4E-F46C-42DC-A01C-94EFC922FF6C}" srcOrd="3" destOrd="0" presId="urn:microsoft.com/office/officeart/2008/layout/HorizontalMultiLevelHierarchy"/>
    <dgm:cxn modelId="{C3BF4A1F-9EFE-44C1-8C63-06A90513B367}" type="presParOf" srcId="{240C3E4E-F46C-42DC-A01C-94EFC922FF6C}" destId="{41FE8858-41E3-47ED-8A72-2C0F15451EEC}" srcOrd="0" destOrd="0" presId="urn:microsoft.com/office/officeart/2008/layout/HorizontalMultiLevelHierarchy"/>
    <dgm:cxn modelId="{2DDA1625-80A8-4E71-9852-809372B63C34}" type="presParOf" srcId="{240C3E4E-F46C-42DC-A01C-94EFC922FF6C}" destId="{C7C4E1C5-DEAD-4783-9ECE-6FE9AC1BEC2B}" srcOrd="1" destOrd="0" presId="urn:microsoft.com/office/officeart/2008/layout/HorizontalMultiLevelHierarchy"/>
    <dgm:cxn modelId="{F2BC15A5-653F-41F1-971B-F9771B2364E7}" type="presParOf" srcId="{C7C4E1C5-DEAD-4783-9ECE-6FE9AC1BEC2B}" destId="{9777B63F-6E19-47BB-B211-ACEEEF70F369}" srcOrd="0" destOrd="0" presId="urn:microsoft.com/office/officeart/2008/layout/HorizontalMultiLevelHierarchy"/>
    <dgm:cxn modelId="{AE9C8F81-0A45-4033-BDED-8068EB2EE5DE}" type="presParOf" srcId="{9777B63F-6E19-47BB-B211-ACEEEF70F369}" destId="{4C46EDB0-43AB-4F90-8214-ABC9B22245E4}" srcOrd="0" destOrd="0" presId="urn:microsoft.com/office/officeart/2008/layout/HorizontalMultiLevelHierarchy"/>
    <dgm:cxn modelId="{BC9D1536-2482-4598-8DF7-FF80B128ADA2}" type="presParOf" srcId="{C7C4E1C5-DEAD-4783-9ECE-6FE9AC1BEC2B}" destId="{39001786-0E4C-4241-BC1A-03E97038E1A6}" srcOrd="1" destOrd="0" presId="urn:microsoft.com/office/officeart/2008/layout/HorizontalMultiLevelHierarchy"/>
    <dgm:cxn modelId="{6462FD00-4216-452D-8B10-33099AE84CB3}" type="presParOf" srcId="{39001786-0E4C-4241-BC1A-03E97038E1A6}" destId="{09771DB5-FAB7-4598-B9A5-59EE14EC88FD}" srcOrd="0" destOrd="0" presId="urn:microsoft.com/office/officeart/2008/layout/HorizontalMultiLevelHierarchy"/>
    <dgm:cxn modelId="{B92720E0-A337-49DD-9F64-9007F2419CE7}" type="presParOf" srcId="{39001786-0E4C-4241-BC1A-03E97038E1A6}" destId="{B58240E1-27D9-4F7E-8136-EB2CF577BE21}" srcOrd="1" destOrd="0" presId="urn:microsoft.com/office/officeart/2008/layout/HorizontalMultiLevelHierarchy"/>
    <dgm:cxn modelId="{4F496285-8821-4FB8-8472-E139EE7A1ABC}" type="presParOf" srcId="{C7C4E1C5-DEAD-4783-9ECE-6FE9AC1BEC2B}" destId="{A40DD5B1-3E24-44AE-8040-80C1EDD6F128}" srcOrd="2" destOrd="0" presId="urn:microsoft.com/office/officeart/2008/layout/HorizontalMultiLevelHierarchy"/>
    <dgm:cxn modelId="{67D356F8-98F4-4FD9-B060-C0036F00DC0B}" type="presParOf" srcId="{A40DD5B1-3E24-44AE-8040-80C1EDD6F128}" destId="{A7D68AEA-CA67-43C5-821B-65669121FEFC}" srcOrd="0" destOrd="0" presId="urn:microsoft.com/office/officeart/2008/layout/HorizontalMultiLevelHierarchy"/>
    <dgm:cxn modelId="{85291640-3E9C-45E7-86B0-E42208D7B6C6}" type="presParOf" srcId="{C7C4E1C5-DEAD-4783-9ECE-6FE9AC1BEC2B}" destId="{CC4BB4ED-89D0-4A13-B777-CE429D1ED137}" srcOrd="3" destOrd="0" presId="urn:microsoft.com/office/officeart/2008/layout/HorizontalMultiLevelHierarchy"/>
    <dgm:cxn modelId="{9E2AA52A-CA20-4630-B820-E7D711A53C29}" type="presParOf" srcId="{CC4BB4ED-89D0-4A13-B777-CE429D1ED137}" destId="{D1C460D2-EF67-4388-88F7-E3F447CEF99A}" srcOrd="0" destOrd="0" presId="urn:microsoft.com/office/officeart/2008/layout/HorizontalMultiLevelHierarchy"/>
    <dgm:cxn modelId="{67CA409F-4FBB-4A6C-80F9-9E872FDAB959}" type="presParOf" srcId="{CC4BB4ED-89D0-4A13-B777-CE429D1ED137}" destId="{6C7EB0AA-EEE2-4BDD-A813-517C9E3F8146}" srcOrd="1" destOrd="0" presId="urn:microsoft.com/office/officeart/2008/layout/HorizontalMultiLevelHierarchy"/>
    <dgm:cxn modelId="{45A7586A-4B4F-479B-959F-DC55F2519927}" type="presParOf" srcId="{C7C4E1C5-DEAD-4783-9ECE-6FE9AC1BEC2B}" destId="{6C580FED-73A7-47B2-8715-4C89682AED37}" srcOrd="4" destOrd="0" presId="urn:microsoft.com/office/officeart/2008/layout/HorizontalMultiLevelHierarchy"/>
    <dgm:cxn modelId="{31ECBF87-192B-474D-A652-E424F14899E8}" type="presParOf" srcId="{6C580FED-73A7-47B2-8715-4C89682AED37}" destId="{B1088292-5004-4B51-B84E-EE7F64F56BD4}" srcOrd="0" destOrd="0" presId="urn:microsoft.com/office/officeart/2008/layout/HorizontalMultiLevelHierarchy"/>
    <dgm:cxn modelId="{556A50DF-97B5-40C8-9C33-08CEEDE99A1A}" type="presParOf" srcId="{C7C4E1C5-DEAD-4783-9ECE-6FE9AC1BEC2B}" destId="{C754E890-5615-4B1D-8465-4C4D9F73712A}" srcOrd="5" destOrd="0" presId="urn:microsoft.com/office/officeart/2008/layout/HorizontalMultiLevelHierarchy"/>
    <dgm:cxn modelId="{A460E1B8-C0F4-48FE-B573-FCE1F63005A9}" type="presParOf" srcId="{C754E890-5615-4B1D-8465-4C4D9F73712A}" destId="{247B27E1-FDB6-4E43-8C90-6D00424F40C8}" srcOrd="0" destOrd="0" presId="urn:microsoft.com/office/officeart/2008/layout/HorizontalMultiLevelHierarchy"/>
    <dgm:cxn modelId="{8652A38A-38EC-4BC6-BBFA-7A9CB99B3682}" type="presParOf" srcId="{C754E890-5615-4B1D-8465-4C4D9F73712A}" destId="{AFEDA417-4597-448F-9A54-969879CCE26F}" srcOrd="1" destOrd="0" presId="urn:microsoft.com/office/officeart/2008/layout/HorizontalMultiLevelHierarchy"/>
    <dgm:cxn modelId="{FCB68477-4805-4327-A0E8-0E6F43EAC583}" type="presParOf" srcId="{C7C4E1C5-DEAD-4783-9ECE-6FE9AC1BEC2B}" destId="{3C39340E-A5D1-4BDD-A17F-6A8F15252157}" srcOrd="6" destOrd="0" presId="urn:microsoft.com/office/officeart/2008/layout/HorizontalMultiLevelHierarchy"/>
    <dgm:cxn modelId="{C4B1A457-4B29-440A-8877-C631171B7012}" type="presParOf" srcId="{3C39340E-A5D1-4BDD-A17F-6A8F15252157}" destId="{3C583385-3370-40C0-B1C4-6AB0DC49E0B5}" srcOrd="0" destOrd="0" presId="urn:microsoft.com/office/officeart/2008/layout/HorizontalMultiLevelHierarchy"/>
    <dgm:cxn modelId="{CCB83863-0E81-4966-89F2-97AA49AB2649}" type="presParOf" srcId="{C7C4E1C5-DEAD-4783-9ECE-6FE9AC1BEC2B}" destId="{9814269C-765C-4620-9CC3-D4AF33290361}" srcOrd="7" destOrd="0" presId="urn:microsoft.com/office/officeart/2008/layout/HorizontalMultiLevelHierarchy"/>
    <dgm:cxn modelId="{D914E2EA-4696-45DC-B9A8-15C63999E596}" type="presParOf" srcId="{9814269C-765C-4620-9CC3-D4AF33290361}" destId="{2F4D5AD5-D427-45E8-9078-DC64E6094335}" srcOrd="0" destOrd="0" presId="urn:microsoft.com/office/officeart/2008/layout/HorizontalMultiLevelHierarchy"/>
    <dgm:cxn modelId="{4047E340-5AE0-4838-BF39-BB342E670BC3}" type="presParOf" srcId="{9814269C-765C-4620-9CC3-D4AF33290361}" destId="{C9E83ED6-307C-405D-B3B8-8F2F695AB988}" srcOrd="1" destOrd="0" presId="urn:microsoft.com/office/officeart/2008/layout/HorizontalMultiLevelHierarchy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372C18B-B174-4E41-8003-571420179092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74E75C8-3D98-4C62-956B-00430406F43B}">
      <dgm:prSet phldrT="[Text]"/>
      <dgm:spPr>
        <a:solidFill>
          <a:schemeClr val="tx1">
            <a:lumMod val="85000"/>
            <a:lumOff val="1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Data In</a:t>
          </a:r>
          <a:endParaRPr lang="en-US" dirty="0">
            <a:solidFill>
              <a:schemeClr val="bg1"/>
            </a:solidFill>
          </a:endParaRPr>
        </a:p>
      </dgm:t>
    </dgm:pt>
    <dgm:pt modelId="{70E37A5E-BD98-4E03-A6F7-32FC5658372F}" type="parTrans" cxnId="{24F89319-2071-4C88-86B1-D65A5A6D0DF4}">
      <dgm:prSet/>
      <dgm:spPr/>
      <dgm:t>
        <a:bodyPr/>
        <a:lstStyle/>
        <a:p>
          <a:endParaRPr lang="en-US"/>
        </a:p>
      </dgm:t>
    </dgm:pt>
    <dgm:pt modelId="{1072BC4F-22A1-4FB0-AB5A-445DC3F71AC2}" type="sibTrans" cxnId="{24F89319-2071-4C88-86B1-D65A5A6D0DF4}">
      <dgm:prSet/>
      <dgm:spPr/>
      <dgm:t>
        <a:bodyPr/>
        <a:lstStyle/>
        <a:p>
          <a:endParaRPr lang="en-US"/>
        </a:p>
      </dgm:t>
    </dgm:pt>
    <dgm:pt modelId="{33C69E73-2ED7-4900-B19C-670145169B52}">
      <dgm:prSet phldrT="[Text]"/>
      <dgm:spPr>
        <a:solidFill>
          <a:schemeClr val="accent2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tatus word</a:t>
          </a:r>
          <a:endParaRPr lang="en-US" dirty="0">
            <a:solidFill>
              <a:schemeClr val="bg1"/>
            </a:solidFill>
          </a:endParaRPr>
        </a:p>
      </dgm:t>
    </dgm:pt>
    <dgm:pt modelId="{305259DB-383E-47E4-8455-97779E48EAC9}" type="parTrans" cxnId="{E39C6397-9674-4F32-8D70-8F558EEE5F28}">
      <dgm:prSet/>
      <dgm:spPr/>
      <dgm:t>
        <a:bodyPr/>
        <a:lstStyle/>
        <a:p>
          <a:endParaRPr lang="en-US"/>
        </a:p>
      </dgm:t>
    </dgm:pt>
    <dgm:pt modelId="{6282EDBB-91BA-45E5-ADC4-8356EB8CEC30}" type="sibTrans" cxnId="{E39C6397-9674-4F32-8D70-8F558EEE5F28}">
      <dgm:prSet/>
      <dgm:spPr/>
      <dgm:t>
        <a:bodyPr/>
        <a:lstStyle/>
        <a:p>
          <a:endParaRPr lang="en-US"/>
        </a:p>
      </dgm:t>
    </dgm:pt>
    <dgm:pt modelId="{3F0CE52B-3FCF-4E2E-8EC3-5A0695E0BCAD}">
      <dgm:prSet phldrT="[Text]"/>
      <dgm:spPr>
        <a:solidFill>
          <a:schemeClr val="accent1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word</a:t>
          </a:r>
          <a:endParaRPr lang="en-US" dirty="0">
            <a:solidFill>
              <a:schemeClr val="bg1"/>
            </a:solidFill>
          </a:endParaRPr>
        </a:p>
      </dgm:t>
    </dgm:pt>
    <dgm:pt modelId="{60620FD4-E101-4FD2-ADAD-0A9745448801}" type="parTrans" cxnId="{511310CC-D5F2-4D6F-B891-21590F2BE506}">
      <dgm:prSet/>
      <dgm:spPr/>
      <dgm:t>
        <a:bodyPr/>
        <a:lstStyle/>
        <a:p>
          <a:endParaRPr lang="en-US"/>
        </a:p>
      </dgm:t>
    </dgm:pt>
    <dgm:pt modelId="{765F7364-649C-4D01-8179-9215FBE2A701}" type="sibTrans" cxnId="{511310CC-D5F2-4D6F-B891-21590F2BE506}">
      <dgm:prSet/>
      <dgm:spPr/>
      <dgm:t>
        <a:bodyPr/>
        <a:lstStyle/>
        <a:p>
          <a:endParaRPr lang="en-US"/>
        </a:p>
      </dgm:t>
    </dgm:pt>
    <dgm:pt modelId="{8E2D004C-0000-4149-A359-B750E0CD9EB8}">
      <dgm:prSet phldrT="[Text]"/>
      <dgm:spPr>
        <a:solidFill>
          <a:schemeClr val="accent5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</a:t>
          </a:r>
          <a:endParaRPr lang="en-US" dirty="0">
            <a:solidFill>
              <a:schemeClr val="bg1"/>
            </a:solidFill>
          </a:endParaRPr>
        </a:p>
      </dgm:t>
    </dgm:pt>
    <dgm:pt modelId="{4E4015FF-E631-4379-B18B-05797C1D1083}" type="parTrans" cxnId="{3054B7C3-E6C2-4554-9100-3F9BB6D614BA}">
      <dgm:prSet/>
      <dgm:spPr/>
      <dgm:t>
        <a:bodyPr/>
        <a:lstStyle/>
        <a:p>
          <a:endParaRPr lang="en-US"/>
        </a:p>
      </dgm:t>
    </dgm:pt>
    <dgm:pt modelId="{BBF04FCA-316A-4FE2-92AA-EEE185106AB8}" type="sibTrans" cxnId="{3054B7C3-E6C2-4554-9100-3F9BB6D614BA}">
      <dgm:prSet/>
      <dgm:spPr/>
      <dgm:t>
        <a:bodyPr/>
        <a:lstStyle/>
        <a:p>
          <a:endParaRPr lang="en-US"/>
        </a:p>
      </dgm:t>
    </dgm:pt>
    <dgm:pt modelId="{E06D1A5F-402E-4433-93B7-F6A1C5A783EC}">
      <dgm:prSet phldrT="[Text]"/>
      <dgm:spPr>
        <a:solidFill>
          <a:schemeClr val="tx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</a:t>
          </a:r>
          <a:endParaRPr lang="en-US" dirty="0">
            <a:solidFill>
              <a:schemeClr val="bg1"/>
            </a:solidFill>
          </a:endParaRPr>
        </a:p>
      </dgm:t>
    </dgm:pt>
    <dgm:pt modelId="{AD466B6F-CD38-4CB9-A366-7AB10FFDD473}" type="parTrans" cxnId="{B4684A91-010B-424F-8B51-495A7CFED84A}">
      <dgm:prSet/>
      <dgm:spPr/>
      <dgm:t>
        <a:bodyPr/>
        <a:lstStyle/>
        <a:p>
          <a:endParaRPr lang="en-US"/>
        </a:p>
      </dgm:t>
    </dgm:pt>
    <dgm:pt modelId="{C36D55D3-5890-4C82-98B4-6E6B8F90F2D1}" type="sibTrans" cxnId="{B4684A91-010B-424F-8B51-495A7CFED84A}">
      <dgm:prSet/>
      <dgm:spPr/>
      <dgm:t>
        <a:bodyPr/>
        <a:lstStyle/>
        <a:p>
          <a:endParaRPr lang="en-US"/>
        </a:p>
      </dgm:t>
    </dgm:pt>
    <dgm:pt modelId="{04FCBD85-BDA4-4B43-B2D4-4B4617A19BAA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Raw ADC</a:t>
          </a:r>
          <a:endParaRPr lang="en-US" dirty="0">
            <a:solidFill>
              <a:schemeClr val="bg1"/>
            </a:solidFill>
          </a:endParaRPr>
        </a:p>
      </dgm:t>
    </dgm:pt>
    <dgm:pt modelId="{B329D81D-16E2-4FBB-A746-DD7B15DAD537}" type="parTrans" cxnId="{FD4C0D25-2A9B-4DA5-B755-95DCF18E0671}">
      <dgm:prSet/>
      <dgm:spPr/>
      <dgm:t>
        <a:bodyPr/>
        <a:lstStyle/>
        <a:p>
          <a:endParaRPr lang="en-US"/>
        </a:p>
      </dgm:t>
    </dgm:pt>
    <dgm:pt modelId="{3315C756-8253-4ED3-8254-ACFA489009B5}" type="sibTrans" cxnId="{FD4C0D25-2A9B-4DA5-B755-95DCF18E0671}">
      <dgm:prSet/>
      <dgm:spPr/>
      <dgm:t>
        <a:bodyPr/>
        <a:lstStyle/>
        <a:p>
          <a:endParaRPr lang="en-US"/>
        </a:p>
      </dgm:t>
    </dgm:pt>
    <dgm:pt modelId="{05C223A8-CAE1-4549-81FE-E1B83511CF25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-bit</a:t>
          </a:r>
          <a:endParaRPr lang="en-US" dirty="0">
            <a:solidFill>
              <a:schemeClr val="bg1"/>
            </a:solidFill>
          </a:endParaRPr>
        </a:p>
      </dgm:t>
    </dgm:pt>
    <dgm:pt modelId="{408F4C38-19C5-473B-B3FE-9D5F950FDDA4}" type="parTrans" cxnId="{84DB1528-AAB6-4C09-81C3-57DBACC53BE4}">
      <dgm:prSet/>
      <dgm:spPr/>
      <dgm:t>
        <a:bodyPr/>
        <a:lstStyle/>
        <a:p>
          <a:endParaRPr lang="en-US"/>
        </a:p>
      </dgm:t>
    </dgm:pt>
    <dgm:pt modelId="{3F704541-7A22-4B15-9786-E2A98C917320}" type="sibTrans" cxnId="{84DB1528-AAB6-4C09-81C3-57DBACC53BE4}">
      <dgm:prSet/>
      <dgm:spPr/>
      <dgm:t>
        <a:bodyPr/>
        <a:lstStyle/>
        <a:p>
          <a:endParaRPr lang="en-US"/>
        </a:p>
      </dgm:t>
    </dgm:pt>
    <dgm:pt modelId="{D51308F2-A3D5-4E4C-9321-9651E33B70F3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-bit</a:t>
          </a:r>
          <a:endParaRPr lang="en-US" dirty="0">
            <a:solidFill>
              <a:schemeClr val="bg1"/>
            </a:solidFill>
          </a:endParaRPr>
        </a:p>
      </dgm:t>
    </dgm:pt>
    <dgm:pt modelId="{AF5C9016-AC45-4C6E-9A80-ECBCCB9D68B7}" type="parTrans" cxnId="{DF1A9FAD-46CF-42F0-B134-67FD44EB8094}">
      <dgm:prSet/>
      <dgm:spPr/>
      <dgm:t>
        <a:bodyPr/>
        <a:lstStyle/>
        <a:p>
          <a:endParaRPr lang="en-US"/>
        </a:p>
      </dgm:t>
    </dgm:pt>
    <dgm:pt modelId="{ACBBD4C5-CB20-493C-81B6-816B307E7657}" type="sibTrans" cxnId="{DF1A9FAD-46CF-42F0-B134-67FD44EB8094}">
      <dgm:prSet/>
      <dgm:spPr/>
      <dgm:t>
        <a:bodyPr/>
        <a:lstStyle/>
        <a:p>
          <a:endParaRPr lang="en-US"/>
        </a:p>
      </dgm:t>
    </dgm:pt>
    <dgm:pt modelId="{49E61C4E-E193-45F2-8E1E-D516E508D9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32</a:t>
          </a:r>
          <a:endParaRPr lang="en-US" dirty="0">
            <a:solidFill>
              <a:schemeClr val="bg1"/>
            </a:solidFill>
          </a:endParaRPr>
        </a:p>
      </dgm:t>
    </dgm:pt>
    <dgm:pt modelId="{57170F47-E236-48F2-BA7E-628D99761D29}" type="parTrans" cxnId="{5BDB2166-D784-4E1F-ADD1-838E7707055F}">
      <dgm:prSet/>
      <dgm:spPr/>
      <dgm:t>
        <a:bodyPr/>
        <a:lstStyle/>
        <a:p>
          <a:endParaRPr lang="en-US"/>
        </a:p>
      </dgm:t>
    </dgm:pt>
    <dgm:pt modelId="{F134D3F1-5B1E-491D-9742-155B97AB7D5F}" type="sibTrans" cxnId="{5BDB2166-D784-4E1F-ADD1-838E7707055F}">
      <dgm:prSet/>
      <dgm:spPr/>
      <dgm:t>
        <a:bodyPr/>
        <a:lstStyle/>
        <a:p>
          <a:endParaRPr lang="en-US"/>
        </a:p>
      </dgm:t>
    </dgm:pt>
    <dgm:pt modelId="{61B0AF6F-47A3-46B1-BF2A-8DD76EC4D6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64</a:t>
          </a:r>
          <a:endParaRPr lang="en-US" dirty="0">
            <a:solidFill>
              <a:schemeClr val="bg1"/>
            </a:solidFill>
          </a:endParaRPr>
        </a:p>
      </dgm:t>
    </dgm:pt>
    <dgm:pt modelId="{D32C8EF6-4273-4048-A090-C8B95A610F61}" type="parTrans" cxnId="{10FCAF1C-ECE2-4FC6-ACAC-39864700CAB8}">
      <dgm:prSet/>
      <dgm:spPr/>
      <dgm:t>
        <a:bodyPr/>
        <a:lstStyle/>
        <a:p>
          <a:endParaRPr lang="en-US"/>
        </a:p>
      </dgm:t>
    </dgm:pt>
    <dgm:pt modelId="{8A3D2883-1D55-48C6-98DB-6D3B242D30F6}" type="sibTrans" cxnId="{10FCAF1C-ECE2-4FC6-ACAC-39864700CAB8}">
      <dgm:prSet/>
      <dgm:spPr/>
      <dgm:t>
        <a:bodyPr/>
        <a:lstStyle/>
        <a:p>
          <a:endParaRPr lang="en-US"/>
        </a:p>
      </dgm:t>
    </dgm:pt>
    <dgm:pt modelId="{87DF3577-6226-463F-A22F-CFFB81F65D44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64</a:t>
          </a:r>
          <a:endParaRPr lang="en-US" dirty="0">
            <a:solidFill>
              <a:schemeClr val="bg1"/>
            </a:solidFill>
          </a:endParaRPr>
        </a:p>
      </dgm:t>
    </dgm:pt>
    <dgm:pt modelId="{6A1BFFAC-0142-4F19-8A85-77EB71312C8F}" type="parTrans" cxnId="{3A8B7E28-7829-46CD-A2F5-0681AC6E0371}">
      <dgm:prSet/>
      <dgm:spPr/>
      <dgm:t>
        <a:bodyPr/>
        <a:lstStyle/>
        <a:p>
          <a:endParaRPr lang="en-US"/>
        </a:p>
      </dgm:t>
    </dgm:pt>
    <dgm:pt modelId="{5B2EF786-7AB4-4AFF-A337-9D12582593F5}" type="sibTrans" cxnId="{3A8B7E28-7829-46CD-A2F5-0681AC6E0371}">
      <dgm:prSet/>
      <dgm:spPr/>
      <dgm:t>
        <a:bodyPr/>
        <a:lstStyle/>
        <a:p>
          <a:endParaRPr lang="en-US"/>
        </a:p>
      </dgm:t>
    </dgm:pt>
    <dgm:pt modelId="{35281BCD-BAF1-4A98-978B-59CCF1115C19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128</a:t>
          </a:r>
          <a:endParaRPr lang="en-US" dirty="0">
            <a:solidFill>
              <a:schemeClr val="bg1"/>
            </a:solidFill>
          </a:endParaRPr>
        </a:p>
      </dgm:t>
    </dgm:pt>
    <dgm:pt modelId="{BF4F0CB4-E94D-46B6-8437-FC56DE9AE666}" type="parTrans" cxnId="{9BC30961-435D-4B03-BFEC-98E172F85EE1}">
      <dgm:prSet/>
      <dgm:spPr/>
      <dgm:t>
        <a:bodyPr/>
        <a:lstStyle/>
        <a:p>
          <a:endParaRPr lang="en-US"/>
        </a:p>
      </dgm:t>
    </dgm:pt>
    <dgm:pt modelId="{F788503C-6840-496A-AAA6-F708F143E496}" type="sibTrans" cxnId="{9BC30961-435D-4B03-BFEC-98E172F85EE1}">
      <dgm:prSet/>
      <dgm:spPr/>
      <dgm:t>
        <a:bodyPr/>
        <a:lstStyle/>
        <a:p>
          <a:endParaRPr lang="en-US"/>
        </a:p>
      </dgm:t>
    </dgm:pt>
    <dgm:pt modelId="{0B807F47-5C94-41A3-847E-F0B97C27ED78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data format / Timer</a:t>
          </a:r>
          <a:endParaRPr lang="en-US" dirty="0">
            <a:solidFill>
              <a:schemeClr val="bg1"/>
            </a:solidFill>
          </a:endParaRPr>
        </a:p>
      </dgm:t>
    </dgm:pt>
    <dgm:pt modelId="{55718E6B-6C8C-4614-9FE8-7535AA7A4227}" type="parTrans" cxnId="{0EB9DEF1-88C3-4EA6-8BE0-A809E8719071}">
      <dgm:prSet/>
      <dgm:spPr/>
      <dgm:t>
        <a:bodyPr/>
        <a:lstStyle/>
        <a:p>
          <a:endParaRPr lang="en-US"/>
        </a:p>
      </dgm:t>
    </dgm:pt>
    <dgm:pt modelId="{90AAF5BD-B8E7-4E30-B650-ABA5B4145671}" type="sibTrans" cxnId="{0EB9DEF1-88C3-4EA6-8BE0-A809E8719071}">
      <dgm:prSet/>
      <dgm:spPr/>
      <dgm:t>
        <a:bodyPr/>
        <a:lstStyle/>
        <a:p>
          <a:endParaRPr lang="en-US"/>
        </a:p>
      </dgm:t>
    </dgm:pt>
    <dgm:pt modelId="{52A864A1-C54D-4AE3-B013-85DE23D95DE9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 </a:t>
          </a:r>
          <a:br>
            <a:rPr lang="en-US" dirty="0" smtClean="0">
              <a:solidFill>
                <a:schemeClr val="bg1"/>
              </a:solidFill>
            </a:rPr>
          </a:br>
          <a:r>
            <a:rPr lang="en-US" dirty="0" smtClean="0">
              <a:solidFill>
                <a:schemeClr val="bg1"/>
              </a:solidFill>
            </a:rPr>
            <a:t>rate</a:t>
          </a:r>
          <a:endParaRPr lang="en-US" dirty="0">
            <a:solidFill>
              <a:schemeClr val="bg1"/>
            </a:solidFill>
          </a:endParaRPr>
        </a:p>
      </dgm:t>
    </dgm:pt>
    <dgm:pt modelId="{5375E602-9CA2-467D-B84E-16070FBB8CA1}" type="parTrans" cxnId="{C9D24234-2B13-4109-A6E6-89E8596D2B23}">
      <dgm:prSet/>
      <dgm:spPr/>
      <dgm:t>
        <a:bodyPr/>
        <a:lstStyle/>
        <a:p>
          <a:endParaRPr lang="en-US"/>
        </a:p>
      </dgm:t>
    </dgm:pt>
    <dgm:pt modelId="{169D8E81-8135-4FCF-B3A7-317DEF5C7D81}" type="sibTrans" cxnId="{C9D24234-2B13-4109-A6E6-89E8596D2B23}">
      <dgm:prSet/>
      <dgm:spPr/>
      <dgm:t>
        <a:bodyPr/>
        <a:lstStyle/>
        <a:p>
          <a:endParaRPr lang="en-US"/>
        </a:p>
      </dgm:t>
    </dgm:pt>
    <dgm:pt modelId="{6CF166E3-95AB-4D8D-8AAD-2CA465CA1E4C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 rate</a:t>
          </a:r>
          <a:endParaRPr lang="en-US" dirty="0">
            <a:solidFill>
              <a:schemeClr val="bg1"/>
            </a:solidFill>
          </a:endParaRPr>
        </a:p>
      </dgm:t>
    </dgm:pt>
    <dgm:pt modelId="{F8F42096-C394-4845-BA08-5876227BE395}" type="parTrans" cxnId="{4546CC47-AD6C-4FFB-BF57-34F3C5B3EF53}">
      <dgm:prSet/>
      <dgm:spPr/>
      <dgm:t>
        <a:bodyPr/>
        <a:lstStyle/>
        <a:p>
          <a:endParaRPr lang="en-US"/>
        </a:p>
      </dgm:t>
    </dgm:pt>
    <dgm:pt modelId="{0AFE2C4E-727D-4B01-B0A4-AA88CE31F2E1}" type="sibTrans" cxnId="{4546CC47-AD6C-4FFB-BF57-34F3C5B3EF53}">
      <dgm:prSet/>
      <dgm:spPr/>
      <dgm:t>
        <a:bodyPr/>
        <a:lstStyle/>
        <a:p>
          <a:endParaRPr lang="en-US"/>
        </a:p>
      </dgm:t>
    </dgm:pt>
    <dgm:pt modelId="{739C3A35-FF4B-4BE5-BE6E-4A8C444421AA}" type="pres">
      <dgm:prSet presAssocID="{A372C18B-B174-4E41-8003-571420179092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B45ACB0-77AF-4D57-84B4-9AF7D07B2E69}" type="pres">
      <dgm:prSet presAssocID="{274E75C8-3D98-4C62-956B-00430406F43B}" presName="root1" presStyleCnt="0"/>
      <dgm:spPr/>
    </dgm:pt>
    <dgm:pt modelId="{53F3E970-3FCF-4E64-9BD7-50DD09A0E044}" type="pres">
      <dgm:prSet presAssocID="{274E75C8-3D98-4C62-956B-00430406F43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42AC0A-94E6-4046-A977-A07B5864DEC2}" type="pres">
      <dgm:prSet presAssocID="{274E75C8-3D98-4C62-956B-00430406F43B}" presName="level2hierChild" presStyleCnt="0"/>
      <dgm:spPr/>
    </dgm:pt>
    <dgm:pt modelId="{7AD08448-B622-458D-9ED2-D9AD1920BE54}" type="pres">
      <dgm:prSet presAssocID="{305259DB-383E-47E4-8455-97779E48EAC9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DFAC5F05-FBA3-4F27-A9A4-E0D49CB7A21A}" type="pres">
      <dgm:prSet presAssocID="{305259DB-383E-47E4-8455-97779E48EAC9}" presName="connTx" presStyleLbl="parChTrans1D2" presStyleIdx="0" presStyleCnt="2"/>
      <dgm:spPr/>
      <dgm:t>
        <a:bodyPr/>
        <a:lstStyle/>
        <a:p>
          <a:endParaRPr lang="en-US"/>
        </a:p>
      </dgm:t>
    </dgm:pt>
    <dgm:pt modelId="{1F2BE95C-2318-4446-8F71-675CA8EB9F17}" type="pres">
      <dgm:prSet presAssocID="{33C69E73-2ED7-4900-B19C-670145169B52}" presName="root2" presStyleCnt="0"/>
      <dgm:spPr/>
    </dgm:pt>
    <dgm:pt modelId="{ADD66CDE-F684-4D39-9346-33AE2278A197}" type="pres">
      <dgm:prSet presAssocID="{33C69E73-2ED7-4900-B19C-670145169B52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F103AA-31E0-4845-96B5-8993F4F3B845}" type="pres">
      <dgm:prSet presAssocID="{33C69E73-2ED7-4900-B19C-670145169B52}" presName="level3hierChild" presStyleCnt="0"/>
      <dgm:spPr/>
    </dgm:pt>
    <dgm:pt modelId="{B1B2C776-7014-41D4-9351-C5E3124BAF4F}" type="pres">
      <dgm:prSet presAssocID="{55718E6B-6C8C-4614-9FE8-7535AA7A4227}" presName="conn2-1" presStyleLbl="parChTrans1D3" presStyleIdx="0" presStyleCnt="5"/>
      <dgm:spPr/>
      <dgm:t>
        <a:bodyPr/>
        <a:lstStyle/>
        <a:p>
          <a:endParaRPr lang="en-US"/>
        </a:p>
      </dgm:t>
    </dgm:pt>
    <dgm:pt modelId="{61A59D04-C8E7-4DC1-9F18-71CEBB43AE35}" type="pres">
      <dgm:prSet presAssocID="{55718E6B-6C8C-4614-9FE8-7535AA7A4227}" presName="connTx" presStyleLbl="parChTrans1D3" presStyleIdx="0" presStyleCnt="5"/>
      <dgm:spPr/>
      <dgm:t>
        <a:bodyPr/>
        <a:lstStyle/>
        <a:p>
          <a:endParaRPr lang="en-US"/>
        </a:p>
      </dgm:t>
    </dgm:pt>
    <dgm:pt modelId="{FC0FC25D-8908-47F8-B7A2-A70FAF31781C}" type="pres">
      <dgm:prSet presAssocID="{0B807F47-5C94-41A3-847E-F0B97C27ED78}" presName="root2" presStyleCnt="0"/>
      <dgm:spPr/>
    </dgm:pt>
    <dgm:pt modelId="{9CFD14EC-7793-419B-BB56-1933C48AF435}" type="pres">
      <dgm:prSet presAssocID="{0B807F47-5C94-41A3-847E-F0B97C27ED78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1CBFF2-29B0-4FF3-85D2-AAB638B6FFE1}" type="pres">
      <dgm:prSet presAssocID="{0B807F47-5C94-41A3-847E-F0B97C27ED78}" presName="level3hierChild" presStyleCnt="0"/>
      <dgm:spPr/>
    </dgm:pt>
    <dgm:pt modelId="{EF7B5198-6196-4C2C-9FCD-46577C2588EB}" type="pres">
      <dgm:prSet presAssocID="{5375E602-9CA2-467D-B84E-16070FBB8CA1}" presName="conn2-1" presStyleLbl="parChTrans1D3" presStyleIdx="1" presStyleCnt="5"/>
      <dgm:spPr/>
      <dgm:t>
        <a:bodyPr/>
        <a:lstStyle/>
        <a:p>
          <a:endParaRPr lang="en-US"/>
        </a:p>
      </dgm:t>
    </dgm:pt>
    <dgm:pt modelId="{318F6900-12A1-4B23-A9F8-43F381128917}" type="pres">
      <dgm:prSet presAssocID="{5375E602-9CA2-467D-B84E-16070FBB8CA1}" presName="connTx" presStyleLbl="parChTrans1D3" presStyleIdx="1" presStyleCnt="5"/>
      <dgm:spPr/>
      <dgm:t>
        <a:bodyPr/>
        <a:lstStyle/>
        <a:p>
          <a:endParaRPr lang="en-US"/>
        </a:p>
      </dgm:t>
    </dgm:pt>
    <dgm:pt modelId="{1FEF4A3B-6252-4E04-B557-126EFA062818}" type="pres">
      <dgm:prSet presAssocID="{52A864A1-C54D-4AE3-B013-85DE23D95DE9}" presName="root2" presStyleCnt="0"/>
      <dgm:spPr/>
    </dgm:pt>
    <dgm:pt modelId="{C327CB21-30B5-44B3-8E56-96CB481D5419}" type="pres">
      <dgm:prSet presAssocID="{52A864A1-C54D-4AE3-B013-85DE23D95DE9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58BB11-ADD7-4C3D-A677-48E36424AEBC}" type="pres">
      <dgm:prSet presAssocID="{52A864A1-C54D-4AE3-B013-85DE23D95DE9}" presName="level3hierChild" presStyleCnt="0"/>
      <dgm:spPr/>
    </dgm:pt>
    <dgm:pt modelId="{DB336B5A-886A-4FB4-924F-03E2F15DFDBC}" type="pres">
      <dgm:prSet presAssocID="{F8F42096-C394-4845-BA08-5876227BE395}" presName="conn2-1" presStyleLbl="parChTrans1D3" presStyleIdx="2" presStyleCnt="5"/>
      <dgm:spPr/>
      <dgm:t>
        <a:bodyPr/>
        <a:lstStyle/>
        <a:p>
          <a:endParaRPr lang="en-US"/>
        </a:p>
      </dgm:t>
    </dgm:pt>
    <dgm:pt modelId="{02B6763E-AAC0-4FFB-92D3-67E2327246F7}" type="pres">
      <dgm:prSet presAssocID="{F8F42096-C394-4845-BA08-5876227BE395}" presName="connTx" presStyleLbl="parChTrans1D3" presStyleIdx="2" presStyleCnt="5"/>
      <dgm:spPr/>
      <dgm:t>
        <a:bodyPr/>
        <a:lstStyle/>
        <a:p>
          <a:endParaRPr lang="en-US"/>
        </a:p>
      </dgm:t>
    </dgm:pt>
    <dgm:pt modelId="{BA11F66E-0236-45E2-9C40-E91C4E0F9870}" type="pres">
      <dgm:prSet presAssocID="{6CF166E3-95AB-4D8D-8AAD-2CA465CA1E4C}" presName="root2" presStyleCnt="0"/>
      <dgm:spPr/>
    </dgm:pt>
    <dgm:pt modelId="{2D08B3D8-8890-4709-9C76-27901E05AFAE}" type="pres">
      <dgm:prSet presAssocID="{6CF166E3-95AB-4D8D-8AAD-2CA465CA1E4C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A9AD51-1FD9-4867-9A31-88555C8688E5}" type="pres">
      <dgm:prSet presAssocID="{6CF166E3-95AB-4D8D-8AAD-2CA465CA1E4C}" presName="level3hierChild" presStyleCnt="0"/>
      <dgm:spPr/>
    </dgm:pt>
    <dgm:pt modelId="{47CE163A-9173-404C-8BB4-E82759E838AF}" type="pres">
      <dgm:prSet presAssocID="{60620FD4-E101-4FD2-ADAD-0A974544880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34F5F34-BBA3-451F-AFD4-E63F29CFD5E5}" type="pres">
      <dgm:prSet presAssocID="{60620FD4-E101-4FD2-ADAD-0A974544880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20DFC303-C0AE-4898-9523-E3953BF5057F}" type="pres">
      <dgm:prSet presAssocID="{3F0CE52B-3FCF-4E2E-8EC3-5A0695E0BCAD}" presName="root2" presStyleCnt="0"/>
      <dgm:spPr/>
    </dgm:pt>
    <dgm:pt modelId="{6666C741-59F2-49B0-B3FA-154EB7F13045}" type="pres">
      <dgm:prSet presAssocID="{3F0CE52B-3FCF-4E2E-8EC3-5A0695E0BCA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E8D3035-83E8-40A3-8592-3E1F6B8372B9}" type="pres">
      <dgm:prSet presAssocID="{3F0CE52B-3FCF-4E2E-8EC3-5A0695E0BCAD}" presName="level3hierChild" presStyleCnt="0"/>
      <dgm:spPr/>
    </dgm:pt>
    <dgm:pt modelId="{27814B80-2CBF-441F-817B-934DFD34E168}" type="pres">
      <dgm:prSet presAssocID="{4E4015FF-E631-4379-B18B-05797C1D1083}" presName="conn2-1" presStyleLbl="parChTrans1D3" presStyleIdx="3" presStyleCnt="5"/>
      <dgm:spPr/>
      <dgm:t>
        <a:bodyPr/>
        <a:lstStyle/>
        <a:p>
          <a:endParaRPr lang="en-US"/>
        </a:p>
      </dgm:t>
    </dgm:pt>
    <dgm:pt modelId="{31B27303-5C16-49F4-86B1-B43BAF9EA29B}" type="pres">
      <dgm:prSet presAssocID="{4E4015FF-E631-4379-B18B-05797C1D1083}" presName="connTx" presStyleLbl="parChTrans1D3" presStyleIdx="3" presStyleCnt="5"/>
      <dgm:spPr/>
      <dgm:t>
        <a:bodyPr/>
        <a:lstStyle/>
        <a:p>
          <a:endParaRPr lang="en-US"/>
        </a:p>
      </dgm:t>
    </dgm:pt>
    <dgm:pt modelId="{1B5F3B5D-5E99-4F89-8963-D9D597F76C33}" type="pres">
      <dgm:prSet presAssocID="{8E2D004C-0000-4149-A359-B750E0CD9EB8}" presName="root2" presStyleCnt="0"/>
      <dgm:spPr/>
    </dgm:pt>
    <dgm:pt modelId="{B5F12195-DB88-4BEA-AC49-7DD9F9CB6D8A}" type="pres">
      <dgm:prSet presAssocID="{8E2D004C-0000-4149-A359-B750E0CD9EB8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3EC33F7-E777-44DB-8DB0-8C4F774D823C}" type="pres">
      <dgm:prSet presAssocID="{8E2D004C-0000-4149-A359-B750E0CD9EB8}" presName="level3hierChild" presStyleCnt="0"/>
      <dgm:spPr/>
    </dgm:pt>
    <dgm:pt modelId="{6A55FFCC-1038-4A4B-9A6E-6CF4879544D0}" type="pres">
      <dgm:prSet presAssocID="{B329D81D-16E2-4FBB-A746-DD7B15DAD537}" presName="conn2-1" presStyleLbl="parChTrans1D4" presStyleIdx="0" presStyleCnt="7"/>
      <dgm:spPr/>
      <dgm:t>
        <a:bodyPr/>
        <a:lstStyle/>
        <a:p>
          <a:endParaRPr lang="en-US"/>
        </a:p>
      </dgm:t>
    </dgm:pt>
    <dgm:pt modelId="{454B2D55-CFE6-44D5-842E-062F03C3EE32}" type="pres">
      <dgm:prSet presAssocID="{B329D81D-16E2-4FBB-A746-DD7B15DAD537}" presName="connTx" presStyleLbl="parChTrans1D4" presStyleIdx="0" presStyleCnt="7"/>
      <dgm:spPr/>
      <dgm:t>
        <a:bodyPr/>
        <a:lstStyle/>
        <a:p>
          <a:endParaRPr lang="en-US"/>
        </a:p>
      </dgm:t>
    </dgm:pt>
    <dgm:pt modelId="{E322B08E-EB3B-40DA-8754-CFF8E55390A9}" type="pres">
      <dgm:prSet presAssocID="{04FCBD85-BDA4-4B43-B2D4-4B4617A19BAA}" presName="root2" presStyleCnt="0"/>
      <dgm:spPr/>
    </dgm:pt>
    <dgm:pt modelId="{95732F32-9FBD-4FC1-969F-F56B89D4EEBF}" type="pres">
      <dgm:prSet presAssocID="{04FCBD85-BDA4-4B43-B2D4-4B4617A19BAA}" presName="LevelTwoTextNode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C3ECC9-1625-46BA-9F3B-DD9739A802C5}" type="pres">
      <dgm:prSet presAssocID="{04FCBD85-BDA4-4B43-B2D4-4B4617A19BAA}" presName="level3hierChild" presStyleCnt="0"/>
      <dgm:spPr/>
    </dgm:pt>
    <dgm:pt modelId="{48ED8E48-B27A-4A5A-9C47-4D9D81115CDF}" type="pres">
      <dgm:prSet presAssocID="{408F4C38-19C5-473B-B3FE-9D5F950FDDA4}" presName="conn2-1" presStyleLbl="parChTrans1D4" presStyleIdx="1" presStyleCnt="7"/>
      <dgm:spPr/>
      <dgm:t>
        <a:bodyPr/>
        <a:lstStyle/>
        <a:p>
          <a:endParaRPr lang="en-US"/>
        </a:p>
      </dgm:t>
    </dgm:pt>
    <dgm:pt modelId="{6DC4BD8F-5DE6-400A-9B67-86B44BA8C4C9}" type="pres">
      <dgm:prSet presAssocID="{408F4C38-19C5-473B-B3FE-9D5F950FDDA4}" presName="connTx" presStyleLbl="parChTrans1D4" presStyleIdx="1" presStyleCnt="7"/>
      <dgm:spPr/>
      <dgm:t>
        <a:bodyPr/>
        <a:lstStyle/>
        <a:p>
          <a:endParaRPr lang="en-US"/>
        </a:p>
      </dgm:t>
    </dgm:pt>
    <dgm:pt modelId="{93A1ADE5-4D90-40F8-B4AD-6687993D76E0}" type="pres">
      <dgm:prSet presAssocID="{05C223A8-CAE1-4549-81FE-E1B83511CF25}" presName="root2" presStyleCnt="0"/>
      <dgm:spPr/>
    </dgm:pt>
    <dgm:pt modelId="{D41612E7-3BFB-4F90-97C0-C1B18009A6EB}" type="pres">
      <dgm:prSet presAssocID="{05C223A8-CAE1-4549-81FE-E1B83511CF25}" presName="LevelTwoTextNode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7E3EA6-798E-4888-A38C-63DDE2EAF92C}" type="pres">
      <dgm:prSet presAssocID="{05C223A8-CAE1-4549-81FE-E1B83511CF25}" presName="level3hierChild" presStyleCnt="0"/>
      <dgm:spPr/>
    </dgm:pt>
    <dgm:pt modelId="{638152B4-5742-48BA-8798-0DDF6C0C5A47}" type="pres">
      <dgm:prSet presAssocID="{AF5C9016-AC45-4C6E-9A80-ECBCCB9D68B7}" presName="conn2-1" presStyleLbl="parChTrans1D4" presStyleIdx="2" presStyleCnt="7"/>
      <dgm:spPr/>
      <dgm:t>
        <a:bodyPr/>
        <a:lstStyle/>
        <a:p>
          <a:endParaRPr lang="en-US"/>
        </a:p>
      </dgm:t>
    </dgm:pt>
    <dgm:pt modelId="{443585E5-A743-4BE1-BE94-2BA45A700649}" type="pres">
      <dgm:prSet presAssocID="{AF5C9016-AC45-4C6E-9A80-ECBCCB9D68B7}" presName="connTx" presStyleLbl="parChTrans1D4" presStyleIdx="2" presStyleCnt="7"/>
      <dgm:spPr/>
      <dgm:t>
        <a:bodyPr/>
        <a:lstStyle/>
        <a:p>
          <a:endParaRPr lang="en-US"/>
        </a:p>
      </dgm:t>
    </dgm:pt>
    <dgm:pt modelId="{4E2F1D00-0A89-418E-A20E-313B7D7E5477}" type="pres">
      <dgm:prSet presAssocID="{D51308F2-A3D5-4E4C-9321-9651E33B70F3}" presName="root2" presStyleCnt="0"/>
      <dgm:spPr/>
    </dgm:pt>
    <dgm:pt modelId="{D86EDA35-2EAE-42CA-833C-81CE9C557C1F}" type="pres">
      <dgm:prSet presAssocID="{D51308F2-A3D5-4E4C-9321-9651E33B70F3}" presName="LevelTwoTextNode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EE71DF-6CC9-4678-89B2-938A6D767B7A}" type="pres">
      <dgm:prSet presAssocID="{D51308F2-A3D5-4E4C-9321-9651E33B70F3}" presName="level3hierChild" presStyleCnt="0"/>
      <dgm:spPr/>
    </dgm:pt>
    <dgm:pt modelId="{0938FA0C-F93A-45B9-A834-906C63D905D0}" type="pres">
      <dgm:prSet presAssocID="{AD466B6F-CD38-4CB9-A366-7AB10FFDD473}" presName="conn2-1" presStyleLbl="parChTrans1D3" presStyleIdx="4" presStyleCnt="5"/>
      <dgm:spPr/>
      <dgm:t>
        <a:bodyPr/>
        <a:lstStyle/>
        <a:p>
          <a:endParaRPr lang="en-US"/>
        </a:p>
      </dgm:t>
    </dgm:pt>
    <dgm:pt modelId="{43D5CCDB-27D4-4A48-A765-085079503BC8}" type="pres">
      <dgm:prSet presAssocID="{AD466B6F-CD38-4CB9-A366-7AB10FFDD473}" presName="connTx" presStyleLbl="parChTrans1D3" presStyleIdx="4" presStyleCnt="5"/>
      <dgm:spPr/>
      <dgm:t>
        <a:bodyPr/>
        <a:lstStyle/>
        <a:p>
          <a:endParaRPr lang="en-US"/>
        </a:p>
      </dgm:t>
    </dgm:pt>
    <dgm:pt modelId="{240C3E4E-F46C-42DC-A01C-94EFC922FF6C}" type="pres">
      <dgm:prSet presAssocID="{E06D1A5F-402E-4433-93B7-F6A1C5A783EC}" presName="root2" presStyleCnt="0"/>
      <dgm:spPr/>
    </dgm:pt>
    <dgm:pt modelId="{41FE8858-41E3-47ED-8A72-2C0F15451EEC}" type="pres">
      <dgm:prSet presAssocID="{E06D1A5F-402E-4433-93B7-F6A1C5A783E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4E1C5-DEAD-4783-9ECE-6FE9AC1BEC2B}" type="pres">
      <dgm:prSet presAssocID="{E06D1A5F-402E-4433-93B7-F6A1C5A783EC}" presName="level3hierChild" presStyleCnt="0"/>
      <dgm:spPr/>
    </dgm:pt>
    <dgm:pt modelId="{9777B63F-6E19-47BB-B211-ACEEEF70F369}" type="pres">
      <dgm:prSet presAssocID="{57170F47-E236-48F2-BA7E-628D99761D29}" presName="conn2-1" presStyleLbl="parChTrans1D4" presStyleIdx="3" presStyleCnt="7"/>
      <dgm:spPr/>
      <dgm:t>
        <a:bodyPr/>
        <a:lstStyle/>
        <a:p>
          <a:endParaRPr lang="en-US"/>
        </a:p>
      </dgm:t>
    </dgm:pt>
    <dgm:pt modelId="{4C46EDB0-43AB-4F90-8214-ABC9B22245E4}" type="pres">
      <dgm:prSet presAssocID="{57170F47-E236-48F2-BA7E-628D99761D29}" presName="connTx" presStyleLbl="parChTrans1D4" presStyleIdx="3" presStyleCnt="7"/>
      <dgm:spPr/>
      <dgm:t>
        <a:bodyPr/>
        <a:lstStyle/>
        <a:p>
          <a:endParaRPr lang="en-US"/>
        </a:p>
      </dgm:t>
    </dgm:pt>
    <dgm:pt modelId="{39001786-0E4C-4241-BC1A-03E97038E1A6}" type="pres">
      <dgm:prSet presAssocID="{49E61C4E-E193-45F2-8E1E-D516E508D963}" presName="root2" presStyleCnt="0"/>
      <dgm:spPr/>
    </dgm:pt>
    <dgm:pt modelId="{09771DB5-FAB7-4598-B9A5-59EE14EC88FD}" type="pres">
      <dgm:prSet presAssocID="{49E61C4E-E193-45F2-8E1E-D516E508D963}" presName="LevelTwoTextNode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240E1-27D9-4F7E-8136-EB2CF577BE21}" type="pres">
      <dgm:prSet presAssocID="{49E61C4E-E193-45F2-8E1E-D516E508D963}" presName="level3hierChild" presStyleCnt="0"/>
      <dgm:spPr/>
    </dgm:pt>
    <dgm:pt modelId="{A40DD5B1-3E24-44AE-8040-80C1EDD6F128}" type="pres">
      <dgm:prSet presAssocID="{D32C8EF6-4273-4048-A090-C8B95A610F61}" presName="conn2-1" presStyleLbl="parChTrans1D4" presStyleIdx="4" presStyleCnt="7"/>
      <dgm:spPr/>
      <dgm:t>
        <a:bodyPr/>
        <a:lstStyle/>
        <a:p>
          <a:endParaRPr lang="en-US"/>
        </a:p>
      </dgm:t>
    </dgm:pt>
    <dgm:pt modelId="{A7D68AEA-CA67-43C5-821B-65669121FEFC}" type="pres">
      <dgm:prSet presAssocID="{D32C8EF6-4273-4048-A090-C8B95A610F61}" presName="connTx" presStyleLbl="parChTrans1D4" presStyleIdx="4" presStyleCnt="7"/>
      <dgm:spPr/>
      <dgm:t>
        <a:bodyPr/>
        <a:lstStyle/>
        <a:p>
          <a:endParaRPr lang="en-US"/>
        </a:p>
      </dgm:t>
    </dgm:pt>
    <dgm:pt modelId="{CC4BB4ED-89D0-4A13-B777-CE429D1ED137}" type="pres">
      <dgm:prSet presAssocID="{61B0AF6F-47A3-46B1-BF2A-8DD76EC4D663}" presName="root2" presStyleCnt="0"/>
      <dgm:spPr/>
    </dgm:pt>
    <dgm:pt modelId="{D1C460D2-EF67-4388-88F7-E3F447CEF99A}" type="pres">
      <dgm:prSet presAssocID="{61B0AF6F-47A3-46B1-BF2A-8DD76EC4D663}" presName="LevelTwoTextNode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7EB0AA-EEE2-4BDD-A813-517C9E3F8146}" type="pres">
      <dgm:prSet presAssocID="{61B0AF6F-47A3-46B1-BF2A-8DD76EC4D663}" presName="level3hierChild" presStyleCnt="0"/>
      <dgm:spPr/>
    </dgm:pt>
    <dgm:pt modelId="{6C580FED-73A7-47B2-8715-4C89682AED37}" type="pres">
      <dgm:prSet presAssocID="{6A1BFFAC-0142-4F19-8A85-77EB71312C8F}" presName="conn2-1" presStyleLbl="parChTrans1D4" presStyleIdx="5" presStyleCnt="7"/>
      <dgm:spPr/>
      <dgm:t>
        <a:bodyPr/>
        <a:lstStyle/>
        <a:p>
          <a:endParaRPr lang="en-US"/>
        </a:p>
      </dgm:t>
    </dgm:pt>
    <dgm:pt modelId="{B1088292-5004-4B51-B84E-EE7F64F56BD4}" type="pres">
      <dgm:prSet presAssocID="{6A1BFFAC-0142-4F19-8A85-77EB71312C8F}" presName="connTx" presStyleLbl="parChTrans1D4" presStyleIdx="5" presStyleCnt="7"/>
      <dgm:spPr/>
      <dgm:t>
        <a:bodyPr/>
        <a:lstStyle/>
        <a:p>
          <a:endParaRPr lang="en-US"/>
        </a:p>
      </dgm:t>
    </dgm:pt>
    <dgm:pt modelId="{C754E890-5615-4B1D-8465-4C4D9F73712A}" type="pres">
      <dgm:prSet presAssocID="{87DF3577-6226-463F-A22F-CFFB81F65D44}" presName="root2" presStyleCnt="0"/>
      <dgm:spPr/>
    </dgm:pt>
    <dgm:pt modelId="{247B27E1-FDB6-4E43-8C90-6D00424F40C8}" type="pres">
      <dgm:prSet presAssocID="{87DF3577-6226-463F-A22F-CFFB81F65D44}" presName="LevelTwoTextNode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EDA417-4597-448F-9A54-969879CCE26F}" type="pres">
      <dgm:prSet presAssocID="{87DF3577-6226-463F-A22F-CFFB81F65D44}" presName="level3hierChild" presStyleCnt="0"/>
      <dgm:spPr/>
    </dgm:pt>
    <dgm:pt modelId="{3C39340E-A5D1-4BDD-A17F-6A8F15252157}" type="pres">
      <dgm:prSet presAssocID="{BF4F0CB4-E94D-46B6-8437-FC56DE9AE666}" presName="conn2-1" presStyleLbl="parChTrans1D4" presStyleIdx="6" presStyleCnt="7"/>
      <dgm:spPr/>
      <dgm:t>
        <a:bodyPr/>
        <a:lstStyle/>
        <a:p>
          <a:endParaRPr lang="en-US"/>
        </a:p>
      </dgm:t>
    </dgm:pt>
    <dgm:pt modelId="{3C583385-3370-40C0-B1C4-6AB0DC49E0B5}" type="pres">
      <dgm:prSet presAssocID="{BF4F0CB4-E94D-46B6-8437-FC56DE9AE666}" presName="connTx" presStyleLbl="parChTrans1D4" presStyleIdx="6" presStyleCnt="7"/>
      <dgm:spPr/>
      <dgm:t>
        <a:bodyPr/>
        <a:lstStyle/>
        <a:p>
          <a:endParaRPr lang="en-US"/>
        </a:p>
      </dgm:t>
    </dgm:pt>
    <dgm:pt modelId="{9814269C-765C-4620-9CC3-D4AF33290361}" type="pres">
      <dgm:prSet presAssocID="{35281BCD-BAF1-4A98-978B-59CCF1115C19}" presName="root2" presStyleCnt="0"/>
      <dgm:spPr/>
    </dgm:pt>
    <dgm:pt modelId="{2F4D5AD5-D427-45E8-9078-DC64E6094335}" type="pres">
      <dgm:prSet presAssocID="{35281BCD-BAF1-4A98-978B-59CCF1115C19}" presName="LevelTwoTextNode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E83ED6-307C-405D-B3B8-8F2F695AB988}" type="pres">
      <dgm:prSet presAssocID="{35281BCD-BAF1-4A98-978B-59CCF1115C19}" presName="level3hierChild" presStyleCnt="0"/>
      <dgm:spPr/>
    </dgm:pt>
  </dgm:ptLst>
  <dgm:cxnLst>
    <dgm:cxn modelId="{FF49FAEF-32EA-4B76-8496-C215E9B49B96}" type="presOf" srcId="{D51308F2-A3D5-4E4C-9321-9651E33B70F3}" destId="{D86EDA35-2EAE-42CA-833C-81CE9C557C1F}" srcOrd="0" destOrd="0" presId="urn:microsoft.com/office/officeart/2008/layout/HorizontalMultiLevelHierarchy"/>
    <dgm:cxn modelId="{9BC30961-435D-4B03-BFEC-98E172F85EE1}" srcId="{E06D1A5F-402E-4433-93B7-F6A1C5A783EC}" destId="{35281BCD-BAF1-4A98-978B-59CCF1115C19}" srcOrd="3" destOrd="0" parTransId="{BF4F0CB4-E94D-46B6-8437-FC56DE9AE666}" sibTransId="{F788503C-6840-496A-AAA6-F708F143E496}"/>
    <dgm:cxn modelId="{9B4D0048-06B1-40F6-BBD2-C0E5101AB161}" type="presOf" srcId="{60620FD4-E101-4FD2-ADAD-0A9745448801}" destId="{A34F5F34-BBA3-451F-AFD4-E63F29CFD5E5}" srcOrd="1" destOrd="0" presId="urn:microsoft.com/office/officeart/2008/layout/HorizontalMultiLevelHierarchy"/>
    <dgm:cxn modelId="{8FAE2938-5119-4905-B4A9-EB17F14C9EEE}" type="presOf" srcId="{4E4015FF-E631-4379-B18B-05797C1D1083}" destId="{31B27303-5C16-49F4-86B1-B43BAF9EA29B}" srcOrd="1" destOrd="0" presId="urn:microsoft.com/office/officeart/2008/layout/HorizontalMultiLevelHierarchy"/>
    <dgm:cxn modelId="{8B5976E6-8416-49D6-9834-304ACCD4CB91}" type="presOf" srcId="{8E2D004C-0000-4149-A359-B750E0CD9EB8}" destId="{B5F12195-DB88-4BEA-AC49-7DD9F9CB6D8A}" srcOrd="0" destOrd="0" presId="urn:microsoft.com/office/officeart/2008/layout/HorizontalMultiLevelHierarchy"/>
    <dgm:cxn modelId="{5BDB2166-D784-4E1F-ADD1-838E7707055F}" srcId="{E06D1A5F-402E-4433-93B7-F6A1C5A783EC}" destId="{49E61C4E-E193-45F2-8E1E-D516E508D963}" srcOrd="0" destOrd="0" parTransId="{57170F47-E236-48F2-BA7E-628D99761D29}" sibTransId="{F134D3F1-5B1E-491D-9742-155B97AB7D5F}"/>
    <dgm:cxn modelId="{71C8F7E6-C946-4928-ACC5-94CC29F9A924}" type="presOf" srcId="{0B807F47-5C94-41A3-847E-F0B97C27ED78}" destId="{9CFD14EC-7793-419B-BB56-1933C48AF435}" srcOrd="0" destOrd="0" presId="urn:microsoft.com/office/officeart/2008/layout/HorizontalMultiLevelHierarchy"/>
    <dgm:cxn modelId="{B4684A91-010B-424F-8B51-495A7CFED84A}" srcId="{3F0CE52B-3FCF-4E2E-8EC3-5A0695E0BCAD}" destId="{E06D1A5F-402E-4433-93B7-F6A1C5A783EC}" srcOrd="1" destOrd="0" parTransId="{AD466B6F-CD38-4CB9-A366-7AB10FFDD473}" sibTransId="{C36D55D3-5890-4C82-98B4-6E6B8F90F2D1}"/>
    <dgm:cxn modelId="{FD4C0D25-2A9B-4DA5-B755-95DCF18E0671}" srcId="{8E2D004C-0000-4149-A359-B750E0CD9EB8}" destId="{04FCBD85-BDA4-4B43-B2D4-4B4617A19BAA}" srcOrd="0" destOrd="0" parTransId="{B329D81D-16E2-4FBB-A746-DD7B15DAD537}" sibTransId="{3315C756-8253-4ED3-8254-ACFA489009B5}"/>
    <dgm:cxn modelId="{3CB2DCCE-949A-471B-B1D4-DCF4D2826A5A}" type="presOf" srcId="{6A1BFFAC-0142-4F19-8A85-77EB71312C8F}" destId="{B1088292-5004-4B51-B84E-EE7F64F56BD4}" srcOrd="1" destOrd="0" presId="urn:microsoft.com/office/officeart/2008/layout/HorizontalMultiLevelHierarchy"/>
    <dgm:cxn modelId="{6FD45290-C2B8-432F-9FED-174232AEB440}" type="presOf" srcId="{52A864A1-C54D-4AE3-B013-85DE23D95DE9}" destId="{C327CB21-30B5-44B3-8E56-96CB481D5419}" srcOrd="0" destOrd="0" presId="urn:microsoft.com/office/officeart/2008/layout/HorizontalMultiLevelHierarchy"/>
    <dgm:cxn modelId="{596EDF81-AA00-4D91-BB22-D0D956849474}" type="presOf" srcId="{61B0AF6F-47A3-46B1-BF2A-8DD76EC4D663}" destId="{D1C460D2-EF67-4388-88F7-E3F447CEF99A}" srcOrd="0" destOrd="0" presId="urn:microsoft.com/office/officeart/2008/layout/HorizontalMultiLevelHierarchy"/>
    <dgm:cxn modelId="{020E6F01-9440-448C-B74A-1C99C6FF0AD3}" type="presOf" srcId="{55718E6B-6C8C-4614-9FE8-7535AA7A4227}" destId="{61A59D04-C8E7-4DC1-9F18-71CEBB43AE35}" srcOrd="1" destOrd="0" presId="urn:microsoft.com/office/officeart/2008/layout/HorizontalMultiLevelHierarchy"/>
    <dgm:cxn modelId="{577DABF3-9738-4659-93C9-5C4ED5C39781}" type="presOf" srcId="{BF4F0CB4-E94D-46B6-8437-FC56DE9AE666}" destId="{3C583385-3370-40C0-B1C4-6AB0DC49E0B5}" srcOrd="1" destOrd="0" presId="urn:microsoft.com/office/officeart/2008/layout/HorizontalMultiLevelHierarchy"/>
    <dgm:cxn modelId="{81E14A33-3EC8-44BE-A537-C347DA744CA4}" type="presOf" srcId="{408F4C38-19C5-473B-B3FE-9D5F950FDDA4}" destId="{6DC4BD8F-5DE6-400A-9B67-86B44BA8C4C9}" srcOrd="1" destOrd="0" presId="urn:microsoft.com/office/officeart/2008/layout/HorizontalMultiLevelHierarchy"/>
    <dgm:cxn modelId="{DF1A9FAD-46CF-42F0-B134-67FD44EB8094}" srcId="{8E2D004C-0000-4149-A359-B750E0CD9EB8}" destId="{D51308F2-A3D5-4E4C-9321-9651E33B70F3}" srcOrd="2" destOrd="0" parTransId="{AF5C9016-AC45-4C6E-9A80-ECBCCB9D68B7}" sibTransId="{ACBBD4C5-CB20-493C-81B6-816B307E7657}"/>
    <dgm:cxn modelId="{0F598564-2011-46B4-93FF-0FECEF3AD638}" type="presOf" srcId="{05C223A8-CAE1-4549-81FE-E1B83511CF25}" destId="{D41612E7-3BFB-4F90-97C0-C1B18009A6EB}" srcOrd="0" destOrd="0" presId="urn:microsoft.com/office/officeart/2008/layout/HorizontalMultiLevelHierarchy"/>
    <dgm:cxn modelId="{E975A163-C52C-4C9D-AD07-3BAB91860DCC}" type="presOf" srcId="{B329D81D-16E2-4FBB-A746-DD7B15DAD537}" destId="{454B2D55-CFE6-44D5-842E-062F03C3EE32}" srcOrd="1" destOrd="0" presId="urn:microsoft.com/office/officeart/2008/layout/HorizontalMultiLevelHierarchy"/>
    <dgm:cxn modelId="{4546CC47-AD6C-4FFB-BF57-34F3C5B3EF53}" srcId="{33C69E73-2ED7-4900-B19C-670145169B52}" destId="{6CF166E3-95AB-4D8D-8AAD-2CA465CA1E4C}" srcOrd="2" destOrd="0" parTransId="{F8F42096-C394-4845-BA08-5876227BE395}" sibTransId="{0AFE2C4E-727D-4B01-B0A4-AA88CE31F2E1}"/>
    <dgm:cxn modelId="{7C0FDB2A-B202-4584-84BB-32C87CDBDC43}" type="presOf" srcId="{04FCBD85-BDA4-4B43-B2D4-4B4617A19BAA}" destId="{95732F32-9FBD-4FC1-969F-F56B89D4EEBF}" srcOrd="0" destOrd="0" presId="urn:microsoft.com/office/officeart/2008/layout/HorizontalMultiLevelHierarchy"/>
    <dgm:cxn modelId="{B37AB31E-F5FD-4BE8-B1E9-7D678BC3D1BF}" type="presOf" srcId="{49E61C4E-E193-45F2-8E1E-D516E508D963}" destId="{09771DB5-FAB7-4598-B9A5-59EE14EC88FD}" srcOrd="0" destOrd="0" presId="urn:microsoft.com/office/officeart/2008/layout/HorizontalMultiLevelHierarchy"/>
    <dgm:cxn modelId="{B01C88E6-A564-47A2-8186-221E7FA23C77}" type="presOf" srcId="{F8F42096-C394-4845-BA08-5876227BE395}" destId="{DB336B5A-886A-4FB4-924F-03E2F15DFDBC}" srcOrd="0" destOrd="0" presId="urn:microsoft.com/office/officeart/2008/layout/HorizontalMultiLevelHierarchy"/>
    <dgm:cxn modelId="{288247E7-F9D1-4A05-A673-2602D78E0E50}" type="presOf" srcId="{AD466B6F-CD38-4CB9-A366-7AB10FFDD473}" destId="{0938FA0C-F93A-45B9-A834-906C63D905D0}" srcOrd="0" destOrd="0" presId="urn:microsoft.com/office/officeart/2008/layout/HorizontalMultiLevelHierarchy"/>
    <dgm:cxn modelId="{AC883797-F155-4F8D-A8D7-13AB4B863936}" type="presOf" srcId="{AF5C9016-AC45-4C6E-9A80-ECBCCB9D68B7}" destId="{638152B4-5742-48BA-8798-0DDF6C0C5A47}" srcOrd="0" destOrd="0" presId="urn:microsoft.com/office/officeart/2008/layout/HorizontalMultiLevelHierarchy"/>
    <dgm:cxn modelId="{5CB47F5F-4DD8-404F-974C-8E9955BE2772}" type="presOf" srcId="{6CF166E3-95AB-4D8D-8AAD-2CA465CA1E4C}" destId="{2D08B3D8-8890-4709-9C76-27901E05AFAE}" srcOrd="0" destOrd="0" presId="urn:microsoft.com/office/officeart/2008/layout/HorizontalMultiLevelHierarchy"/>
    <dgm:cxn modelId="{75885E41-371F-4561-9F2D-24ED21CB7989}" type="presOf" srcId="{F8F42096-C394-4845-BA08-5876227BE395}" destId="{02B6763E-AAC0-4FFB-92D3-67E2327246F7}" srcOrd="1" destOrd="0" presId="urn:microsoft.com/office/officeart/2008/layout/HorizontalMultiLevelHierarchy"/>
    <dgm:cxn modelId="{34CE50F8-A8C2-4DEF-80C9-09A394A6D229}" type="presOf" srcId="{35281BCD-BAF1-4A98-978B-59CCF1115C19}" destId="{2F4D5AD5-D427-45E8-9078-DC64E6094335}" srcOrd="0" destOrd="0" presId="urn:microsoft.com/office/officeart/2008/layout/HorizontalMultiLevelHierarchy"/>
    <dgm:cxn modelId="{97C04EEC-1CD9-4A6E-ACB5-B42D951D8BFA}" type="presOf" srcId="{AF5C9016-AC45-4C6E-9A80-ECBCCB9D68B7}" destId="{443585E5-A743-4BE1-BE94-2BA45A700649}" srcOrd="1" destOrd="0" presId="urn:microsoft.com/office/officeart/2008/layout/HorizontalMultiLevelHierarchy"/>
    <dgm:cxn modelId="{84DB1528-AAB6-4C09-81C3-57DBACC53BE4}" srcId="{8E2D004C-0000-4149-A359-B750E0CD9EB8}" destId="{05C223A8-CAE1-4549-81FE-E1B83511CF25}" srcOrd="1" destOrd="0" parTransId="{408F4C38-19C5-473B-B3FE-9D5F950FDDA4}" sibTransId="{3F704541-7A22-4B15-9786-E2A98C917320}"/>
    <dgm:cxn modelId="{511310CC-D5F2-4D6F-B891-21590F2BE506}" srcId="{274E75C8-3D98-4C62-956B-00430406F43B}" destId="{3F0CE52B-3FCF-4E2E-8EC3-5A0695E0BCAD}" srcOrd="1" destOrd="0" parTransId="{60620FD4-E101-4FD2-ADAD-0A9745448801}" sibTransId="{765F7364-649C-4D01-8179-9215FBE2A701}"/>
    <dgm:cxn modelId="{3A8B7E28-7829-46CD-A2F5-0681AC6E0371}" srcId="{E06D1A5F-402E-4433-93B7-F6A1C5A783EC}" destId="{87DF3577-6226-463F-A22F-CFFB81F65D44}" srcOrd="2" destOrd="0" parTransId="{6A1BFFAC-0142-4F19-8A85-77EB71312C8F}" sibTransId="{5B2EF786-7AB4-4AFF-A337-9D12582593F5}"/>
    <dgm:cxn modelId="{3054B7C3-E6C2-4554-9100-3F9BB6D614BA}" srcId="{3F0CE52B-3FCF-4E2E-8EC3-5A0695E0BCAD}" destId="{8E2D004C-0000-4149-A359-B750E0CD9EB8}" srcOrd="0" destOrd="0" parTransId="{4E4015FF-E631-4379-B18B-05797C1D1083}" sibTransId="{BBF04FCA-316A-4FE2-92AA-EEE185106AB8}"/>
    <dgm:cxn modelId="{40C00085-F28E-4ABB-9552-5B952B2640E2}" type="presOf" srcId="{D32C8EF6-4273-4048-A090-C8B95A610F61}" destId="{A7D68AEA-CA67-43C5-821B-65669121FEFC}" srcOrd="1" destOrd="0" presId="urn:microsoft.com/office/officeart/2008/layout/HorizontalMultiLevelHierarchy"/>
    <dgm:cxn modelId="{10FCAF1C-ECE2-4FC6-ACAC-39864700CAB8}" srcId="{E06D1A5F-402E-4433-93B7-F6A1C5A783EC}" destId="{61B0AF6F-47A3-46B1-BF2A-8DD76EC4D663}" srcOrd="1" destOrd="0" parTransId="{D32C8EF6-4273-4048-A090-C8B95A610F61}" sibTransId="{8A3D2883-1D55-48C6-98DB-6D3B242D30F6}"/>
    <dgm:cxn modelId="{A523E3FF-60A1-42E5-A0D0-B4C094791C82}" type="presOf" srcId="{D32C8EF6-4273-4048-A090-C8B95A610F61}" destId="{A40DD5B1-3E24-44AE-8040-80C1EDD6F128}" srcOrd="0" destOrd="0" presId="urn:microsoft.com/office/officeart/2008/layout/HorizontalMultiLevelHierarchy"/>
    <dgm:cxn modelId="{F01A1280-0B57-4254-802F-7EDDC35B92C7}" type="presOf" srcId="{60620FD4-E101-4FD2-ADAD-0A9745448801}" destId="{47CE163A-9173-404C-8BB4-E82759E838AF}" srcOrd="0" destOrd="0" presId="urn:microsoft.com/office/officeart/2008/layout/HorizontalMultiLevelHierarchy"/>
    <dgm:cxn modelId="{BF17B602-2EF9-4A3D-ACEF-8D1EB35DE52C}" type="presOf" srcId="{55718E6B-6C8C-4614-9FE8-7535AA7A4227}" destId="{B1B2C776-7014-41D4-9351-C5E3124BAF4F}" srcOrd="0" destOrd="0" presId="urn:microsoft.com/office/officeart/2008/layout/HorizontalMultiLevelHierarchy"/>
    <dgm:cxn modelId="{4E51A942-4305-4DD0-ABE2-867C925CDAB4}" type="presOf" srcId="{6A1BFFAC-0142-4F19-8A85-77EB71312C8F}" destId="{6C580FED-73A7-47B2-8715-4C89682AED37}" srcOrd="0" destOrd="0" presId="urn:microsoft.com/office/officeart/2008/layout/HorizontalMultiLevelHierarchy"/>
    <dgm:cxn modelId="{C1733F74-BFF3-4B53-9EE8-3F54BDC39DE7}" type="presOf" srcId="{33C69E73-2ED7-4900-B19C-670145169B52}" destId="{ADD66CDE-F684-4D39-9346-33AE2278A197}" srcOrd="0" destOrd="0" presId="urn:microsoft.com/office/officeart/2008/layout/HorizontalMultiLevelHierarchy"/>
    <dgm:cxn modelId="{C9D24234-2B13-4109-A6E6-89E8596D2B23}" srcId="{33C69E73-2ED7-4900-B19C-670145169B52}" destId="{52A864A1-C54D-4AE3-B013-85DE23D95DE9}" srcOrd="1" destOrd="0" parTransId="{5375E602-9CA2-467D-B84E-16070FBB8CA1}" sibTransId="{169D8E81-8135-4FCF-B3A7-317DEF5C7D81}"/>
    <dgm:cxn modelId="{2DA17257-B3A4-464C-833D-FA2934734242}" type="presOf" srcId="{57170F47-E236-48F2-BA7E-628D99761D29}" destId="{9777B63F-6E19-47BB-B211-ACEEEF70F369}" srcOrd="0" destOrd="0" presId="urn:microsoft.com/office/officeart/2008/layout/HorizontalMultiLevelHierarchy"/>
    <dgm:cxn modelId="{AB560D59-96C9-476B-829D-99E61E4512FD}" type="presOf" srcId="{B329D81D-16E2-4FBB-A746-DD7B15DAD537}" destId="{6A55FFCC-1038-4A4B-9A6E-6CF4879544D0}" srcOrd="0" destOrd="0" presId="urn:microsoft.com/office/officeart/2008/layout/HorizontalMultiLevelHierarchy"/>
    <dgm:cxn modelId="{B2FF17FD-A856-43A4-9606-1313EEAA69FE}" type="presOf" srcId="{5375E602-9CA2-467D-B84E-16070FBB8CA1}" destId="{EF7B5198-6196-4C2C-9FCD-46577C2588EB}" srcOrd="0" destOrd="0" presId="urn:microsoft.com/office/officeart/2008/layout/HorizontalMultiLevelHierarchy"/>
    <dgm:cxn modelId="{0A3C8EAE-1DCA-431A-93D4-DFB4F54AA2BA}" type="presOf" srcId="{5375E602-9CA2-467D-B84E-16070FBB8CA1}" destId="{318F6900-12A1-4B23-A9F8-43F381128917}" srcOrd="1" destOrd="0" presId="urn:microsoft.com/office/officeart/2008/layout/HorizontalMultiLevelHierarchy"/>
    <dgm:cxn modelId="{E39C6397-9674-4F32-8D70-8F558EEE5F28}" srcId="{274E75C8-3D98-4C62-956B-00430406F43B}" destId="{33C69E73-2ED7-4900-B19C-670145169B52}" srcOrd="0" destOrd="0" parTransId="{305259DB-383E-47E4-8455-97779E48EAC9}" sibTransId="{6282EDBB-91BA-45E5-ADC4-8356EB8CEC30}"/>
    <dgm:cxn modelId="{FE78E552-BC91-4690-BE66-4F7DCCD9CE37}" type="presOf" srcId="{AD466B6F-CD38-4CB9-A366-7AB10FFDD473}" destId="{43D5CCDB-27D4-4A48-A765-085079503BC8}" srcOrd="1" destOrd="0" presId="urn:microsoft.com/office/officeart/2008/layout/HorizontalMultiLevelHierarchy"/>
    <dgm:cxn modelId="{5D01DFB8-9F54-43E0-978A-6F249F7831D6}" type="presOf" srcId="{3F0CE52B-3FCF-4E2E-8EC3-5A0695E0BCAD}" destId="{6666C741-59F2-49B0-B3FA-154EB7F13045}" srcOrd="0" destOrd="0" presId="urn:microsoft.com/office/officeart/2008/layout/HorizontalMultiLevelHierarchy"/>
    <dgm:cxn modelId="{5FA3733F-F800-40D4-8702-B227238C4700}" type="presOf" srcId="{57170F47-E236-48F2-BA7E-628D99761D29}" destId="{4C46EDB0-43AB-4F90-8214-ABC9B22245E4}" srcOrd="1" destOrd="0" presId="urn:microsoft.com/office/officeart/2008/layout/HorizontalMultiLevelHierarchy"/>
    <dgm:cxn modelId="{754A153B-314A-4AF8-BC06-DE33F1F1C608}" type="presOf" srcId="{BF4F0CB4-E94D-46B6-8437-FC56DE9AE666}" destId="{3C39340E-A5D1-4BDD-A17F-6A8F15252157}" srcOrd="0" destOrd="0" presId="urn:microsoft.com/office/officeart/2008/layout/HorizontalMultiLevelHierarchy"/>
    <dgm:cxn modelId="{EB8C5620-C191-424A-AE50-CBD4476019A9}" type="presOf" srcId="{274E75C8-3D98-4C62-956B-00430406F43B}" destId="{53F3E970-3FCF-4E64-9BD7-50DD09A0E044}" srcOrd="0" destOrd="0" presId="urn:microsoft.com/office/officeart/2008/layout/HorizontalMultiLevelHierarchy"/>
    <dgm:cxn modelId="{D9F9B1EC-493C-41AE-BF2F-FA94A65BD6FE}" type="presOf" srcId="{E06D1A5F-402E-4433-93B7-F6A1C5A783EC}" destId="{41FE8858-41E3-47ED-8A72-2C0F15451EEC}" srcOrd="0" destOrd="0" presId="urn:microsoft.com/office/officeart/2008/layout/HorizontalMultiLevelHierarchy"/>
    <dgm:cxn modelId="{24F89319-2071-4C88-86B1-D65A5A6D0DF4}" srcId="{A372C18B-B174-4E41-8003-571420179092}" destId="{274E75C8-3D98-4C62-956B-00430406F43B}" srcOrd="0" destOrd="0" parTransId="{70E37A5E-BD98-4E03-A6F7-32FC5658372F}" sibTransId="{1072BC4F-22A1-4FB0-AB5A-445DC3F71AC2}"/>
    <dgm:cxn modelId="{41A29C76-10AF-40D6-B97D-5F3C87328C5C}" type="presOf" srcId="{408F4C38-19C5-473B-B3FE-9D5F950FDDA4}" destId="{48ED8E48-B27A-4A5A-9C47-4D9D81115CDF}" srcOrd="0" destOrd="0" presId="urn:microsoft.com/office/officeart/2008/layout/HorizontalMultiLevelHierarchy"/>
    <dgm:cxn modelId="{0EB9DEF1-88C3-4EA6-8BE0-A809E8719071}" srcId="{33C69E73-2ED7-4900-B19C-670145169B52}" destId="{0B807F47-5C94-41A3-847E-F0B97C27ED78}" srcOrd="0" destOrd="0" parTransId="{55718E6B-6C8C-4614-9FE8-7535AA7A4227}" sibTransId="{90AAF5BD-B8E7-4E30-B650-ABA5B4145671}"/>
    <dgm:cxn modelId="{D8320A8A-B924-41F2-8A40-96CCB364E372}" type="presOf" srcId="{4E4015FF-E631-4379-B18B-05797C1D1083}" destId="{27814B80-2CBF-441F-817B-934DFD34E168}" srcOrd="0" destOrd="0" presId="urn:microsoft.com/office/officeart/2008/layout/HorizontalMultiLevelHierarchy"/>
    <dgm:cxn modelId="{574F6ED6-26C6-410D-B32D-6FAF0039E266}" type="presOf" srcId="{A372C18B-B174-4E41-8003-571420179092}" destId="{739C3A35-FF4B-4BE5-BE6E-4A8C444421AA}" srcOrd="0" destOrd="0" presId="urn:microsoft.com/office/officeart/2008/layout/HorizontalMultiLevelHierarchy"/>
    <dgm:cxn modelId="{8A8BB824-767F-4F4E-95E3-BF3F0511FA8A}" type="presOf" srcId="{87DF3577-6226-463F-A22F-CFFB81F65D44}" destId="{247B27E1-FDB6-4E43-8C90-6D00424F40C8}" srcOrd="0" destOrd="0" presId="urn:microsoft.com/office/officeart/2008/layout/HorizontalMultiLevelHierarchy"/>
    <dgm:cxn modelId="{74EDE9E1-A794-4182-A08C-043D690C779F}" type="presOf" srcId="{305259DB-383E-47E4-8455-97779E48EAC9}" destId="{DFAC5F05-FBA3-4F27-A9A4-E0D49CB7A21A}" srcOrd="1" destOrd="0" presId="urn:microsoft.com/office/officeart/2008/layout/HorizontalMultiLevelHierarchy"/>
    <dgm:cxn modelId="{8ACE1312-9DAD-4E2F-AB62-911D46FE19D6}" type="presOf" srcId="{305259DB-383E-47E4-8455-97779E48EAC9}" destId="{7AD08448-B622-458D-9ED2-D9AD1920BE54}" srcOrd="0" destOrd="0" presId="urn:microsoft.com/office/officeart/2008/layout/HorizontalMultiLevelHierarchy"/>
    <dgm:cxn modelId="{6ACCF0FE-6F6E-4318-A933-C8A167D3A1D7}" type="presParOf" srcId="{739C3A35-FF4B-4BE5-BE6E-4A8C444421AA}" destId="{2B45ACB0-77AF-4D57-84B4-9AF7D07B2E69}" srcOrd="0" destOrd="0" presId="urn:microsoft.com/office/officeart/2008/layout/HorizontalMultiLevelHierarchy"/>
    <dgm:cxn modelId="{0E5F0DB5-1726-481D-B419-AA70B5FBEC6B}" type="presParOf" srcId="{2B45ACB0-77AF-4D57-84B4-9AF7D07B2E69}" destId="{53F3E970-3FCF-4E64-9BD7-50DD09A0E044}" srcOrd="0" destOrd="0" presId="urn:microsoft.com/office/officeart/2008/layout/HorizontalMultiLevelHierarchy"/>
    <dgm:cxn modelId="{5D51C2BF-0F10-48C9-8C96-36A05EE8FACB}" type="presParOf" srcId="{2B45ACB0-77AF-4D57-84B4-9AF7D07B2E69}" destId="{4942AC0A-94E6-4046-A977-A07B5864DEC2}" srcOrd="1" destOrd="0" presId="urn:microsoft.com/office/officeart/2008/layout/HorizontalMultiLevelHierarchy"/>
    <dgm:cxn modelId="{81494676-2CAA-4753-A16C-442E435B843A}" type="presParOf" srcId="{4942AC0A-94E6-4046-A977-A07B5864DEC2}" destId="{7AD08448-B622-458D-9ED2-D9AD1920BE54}" srcOrd="0" destOrd="0" presId="urn:microsoft.com/office/officeart/2008/layout/HorizontalMultiLevelHierarchy"/>
    <dgm:cxn modelId="{562533E8-B6A4-46FA-BA2E-5F41595179CE}" type="presParOf" srcId="{7AD08448-B622-458D-9ED2-D9AD1920BE54}" destId="{DFAC5F05-FBA3-4F27-A9A4-E0D49CB7A21A}" srcOrd="0" destOrd="0" presId="urn:microsoft.com/office/officeart/2008/layout/HorizontalMultiLevelHierarchy"/>
    <dgm:cxn modelId="{B542A819-9FE2-4651-A92E-7343F436E35A}" type="presParOf" srcId="{4942AC0A-94E6-4046-A977-A07B5864DEC2}" destId="{1F2BE95C-2318-4446-8F71-675CA8EB9F17}" srcOrd="1" destOrd="0" presId="urn:microsoft.com/office/officeart/2008/layout/HorizontalMultiLevelHierarchy"/>
    <dgm:cxn modelId="{F96EB4AB-C736-478F-9ECA-2BE6AABB3280}" type="presParOf" srcId="{1F2BE95C-2318-4446-8F71-675CA8EB9F17}" destId="{ADD66CDE-F684-4D39-9346-33AE2278A197}" srcOrd="0" destOrd="0" presId="urn:microsoft.com/office/officeart/2008/layout/HorizontalMultiLevelHierarchy"/>
    <dgm:cxn modelId="{1BF731DA-7A05-4AC0-A8B7-5428C07BCAAA}" type="presParOf" srcId="{1F2BE95C-2318-4446-8F71-675CA8EB9F17}" destId="{3EF103AA-31E0-4845-96B5-8993F4F3B845}" srcOrd="1" destOrd="0" presId="urn:microsoft.com/office/officeart/2008/layout/HorizontalMultiLevelHierarchy"/>
    <dgm:cxn modelId="{9FE630EF-C7EA-478A-A6F4-FB57AC8C73D4}" type="presParOf" srcId="{3EF103AA-31E0-4845-96B5-8993F4F3B845}" destId="{B1B2C776-7014-41D4-9351-C5E3124BAF4F}" srcOrd="0" destOrd="0" presId="urn:microsoft.com/office/officeart/2008/layout/HorizontalMultiLevelHierarchy"/>
    <dgm:cxn modelId="{E7ED1F45-B4B2-4460-AF9C-7E54D73F64D6}" type="presParOf" srcId="{B1B2C776-7014-41D4-9351-C5E3124BAF4F}" destId="{61A59D04-C8E7-4DC1-9F18-71CEBB43AE35}" srcOrd="0" destOrd="0" presId="urn:microsoft.com/office/officeart/2008/layout/HorizontalMultiLevelHierarchy"/>
    <dgm:cxn modelId="{A7EF578A-4647-4431-B8F6-A4968CB86783}" type="presParOf" srcId="{3EF103AA-31E0-4845-96B5-8993F4F3B845}" destId="{FC0FC25D-8908-47F8-B7A2-A70FAF31781C}" srcOrd="1" destOrd="0" presId="urn:microsoft.com/office/officeart/2008/layout/HorizontalMultiLevelHierarchy"/>
    <dgm:cxn modelId="{F2BD4167-5342-4977-95E9-EDC27F038A7B}" type="presParOf" srcId="{FC0FC25D-8908-47F8-B7A2-A70FAF31781C}" destId="{9CFD14EC-7793-419B-BB56-1933C48AF435}" srcOrd="0" destOrd="0" presId="urn:microsoft.com/office/officeart/2008/layout/HorizontalMultiLevelHierarchy"/>
    <dgm:cxn modelId="{21781BEE-4939-46E7-A5CC-DC392DC474D9}" type="presParOf" srcId="{FC0FC25D-8908-47F8-B7A2-A70FAF31781C}" destId="{731CBFF2-29B0-4FF3-85D2-AAB638B6FFE1}" srcOrd="1" destOrd="0" presId="urn:microsoft.com/office/officeart/2008/layout/HorizontalMultiLevelHierarchy"/>
    <dgm:cxn modelId="{44A75781-EDD9-44F9-896C-9239ABFEE32C}" type="presParOf" srcId="{3EF103AA-31E0-4845-96B5-8993F4F3B845}" destId="{EF7B5198-6196-4C2C-9FCD-46577C2588EB}" srcOrd="2" destOrd="0" presId="urn:microsoft.com/office/officeart/2008/layout/HorizontalMultiLevelHierarchy"/>
    <dgm:cxn modelId="{13B41077-5CBC-45E6-AE39-C909CD9FF746}" type="presParOf" srcId="{EF7B5198-6196-4C2C-9FCD-46577C2588EB}" destId="{318F6900-12A1-4B23-A9F8-43F381128917}" srcOrd="0" destOrd="0" presId="urn:microsoft.com/office/officeart/2008/layout/HorizontalMultiLevelHierarchy"/>
    <dgm:cxn modelId="{674D7AC2-F518-42BF-932A-D13F27FF4CA9}" type="presParOf" srcId="{3EF103AA-31E0-4845-96B5-8993F4F3B845}" destId="{1FEF4A3B-6252-4E04-B557-126EFA062818}" srcOrd="3" destOrd="0" presId="urn:microsoft.com/office/officeart/2008/layout/HorizontalMultiLevelHierarchy"/>
    <dgm:cxn modelId="{ED832399-CA8A-4644-B382-DFE6E2683041}" type="presParOf" srcId="{1FEF4A3B-6252-4E04-B557-126EFA062818}" destId="{C327CB21-30B5-44B3-8E56-96CB481D5419}" srcOrd="0" destOrd="0" presId="urn:microsoft.com/office/officeart/2008/layout/HorizontalMultiLevelHierarchy"/>
    <dgm:cxn modelId="{C7231E1E-2F0E-435D-AF2A-BE0F659EBD5C}" type="presParOf" srcId="{1FEF4A3B-6252-4E04-B557-126EFA062818}" destId="{3B58BB11-ADD7-4C3D-A677-48E36424AEBC}" srcOrd="1" destOrd="0" presId="urn:microsoft.com/office/officeart/2008/layout/HorizontalMultiLevelHierarchy"/>
    <dgm:cxn modelId="{E58C7D32-B811-46CD-B6AB-0800CF0B9A74}" type="presParOf" srcId="{3EF103AA-31E0-4845-96B5-8993F4F3B845}" destId="{DB336B5A-886A-4FB4-924F-03E2F15DFDBC}" srcOrd="4" destOrd="0" presId="urn:microsoft.com/office/officeart/2008/layout/HorizontalMultiLevelHierarchy"/>
    <dgm:cxn modelId="{33C3349E-F83D-4457-AD4B-C37184CC8336}" type="presParOf" srcId="{DB336B5A-886A-4FB4-924F-03E2F15DFDBC}" destId="{02B6763E-AAC0-4FFB-92D3-67E2327246F7}" srcOrd="0" destOrd="0" presId="urn:microsoft.com/office/officeart/2008/layout/HorizontalMultiLevelHierarchy"/>
    <dgm:cxn modelId="{344153E6-F95E-40D6-AC96-BF3A9BFC0612}" type="presParOf" srcId="{3EF103AA-31E0-4845-96B5-8993F4F3B845}" destId="{BA11F66E-0236-45E2-9C40-E91C4E0F9870}" srcOrd="5" destOrd="0" presId="urn:microsoft.com/office/officeart/2008/layout/HorizontalMultiLevelHierarchy"/>
    <dgm:cxn modelId="{B00E85BF-B874-4715-822A-D06DE0083E06}" type="presParOf" srcId="{BA11F66E-0236-45E2-9C40-E91C4E0F9870}" destId="{2D08B3D8-8890-4709-9C76-27901E05AFAE}" srcOrd="0" destOrd="0" presId="urn:microsoft.com/office/officeart/2008/layout/HorizontalMultiLevelHierarchy"/>
    <dgm:cxn modelId="{0612D353-DE2D-4F60-82A1-54C4D19E1A1A}" type="presParOf" srcId="{BA11F66E-0236-45E2-9C40-E91C4E0F9870}" destId="{3EA9AD51-1FD9-4867-9A31-88555C8688E5}" srcOrd="1" destOrd="0" presId="urn:microsoft.com/office/officeart/2008/layout/HorizontalMultiLevelHierarchy"/>
    <dgm:cxn modelId="{F8FB34F0-A054-425B-A06C-84475B31FF70}" type="presParOf" srcId="{4942AC0A-94E6-4046-A977-A07B5864DEC2}" destId="{47CE163A-9173-404C-8BB4-E82759E838AF}" srcOrd="2" destOrd="0" presId="urn:microsoft.com/office/officeart/2008/layout/HorizontalMultiLevelHierarchy"/>
    <dgm:cxn modelId="{50EC153A-7C99-4A66-B7C8-8BC536DEB8E5}" type="presParOf" srcId="{47CE163A-9173-404C-8BB4-E82759E838AF}" destId="{A34F5F34-BBA3-451F-AFD4-E63F29CFD5E5}" srcOrd="0" destOrd="0" presId="urn:microsoft.com/office/officeart/2008/layout/HorizontalMultiLevelHierarchy"/>
    <dgm:cxn modelId="{E42F1A58-1934-4B90-AAEC-B4085A63BFB4}" type="presParOf" srcId="{4942AC0A-94E6-4046-A977-A07B5864DEC2}" destId="{20DFC303-C0AE-4898-9523-E3953BF5057F}" srcOrd="3" destOrd="0" presId="urn:microsoft.com/office/officeart/2008/layout/HorizontalMultiLevelHierarchy"/>
    <dgm:cxn modelId="{4BE76BFF-C57F-46A2-A992-F6F33C892159}" type="presParOf" srcId="{20DFC303-C0AE-4898-9523-E3953BF5057F}" destId="{6666C741-59F2-49B0-B3FA-154EB7F13045}" srcOrd="0" destOrd="0" presId="urn:microsoft.com/office/officeart/2008/layout/HorizontalMultiLevelHierarchy"/>
    <dgm:cxn modelId="{CD0C71F9-EBCD-45BE-AF82-8A93E03B4B43}" type="presParOf" srcId="{20DFC303-C0AE-4898-9523-E3953BF5057F}" destId="{9E8D3035-83E8-40A3-8592-3E1F6B8372B9}" srcOrd="1" destOrd="0" presId="urn:microsoft.com/office/officeart/2008/layout/HorizontalMultiLevelHierarchy"/>
    <dgm:cxn modelId="{A1A65ECD-77AF-482D-8D7A-4760C252F5D1}" type="presParOf" srcId="{9E8D3035-83E8-40A3-8592-3E1F6B8372B9}" destId="{27814B80-2CBF-441F-817B-934DFD34E168}" srcOrd="0" destOrd="0" presId="urn:microsoft.com/office/officeart/2008/layout/HorizontalMultiLevelHierarchy"/>
    <dgm:cxn modelId="{564446C0-CC58-4491-9D5A-67BDDB077932}" type="presParOf" srcId="{27814B80-2CBF-441F-817B-934DFD34E168}" destId="{31B27303-5C16-49F4-86B1-B43BAF9EA29B}" srcOrd="0" destOrd="0" presId="urn:microsoft.com/office/officeart/2008/layout/HorizontalMultiLevelHierarchy"/>
    <dgm:cxn modelId="{05FD544A-BAF8-4B71-A42C-CAA6FC105D76}" type="presParOf" srcId="{9E8D3035-83E8-40A3-8592-3E1F6B8372B9}" destId="{1B5F3B5D-5E99-4F89-8963-D9D597F76C33}" srcOrd="1" destOrd="0" presId="urn:microsoft.com/office/officeart/2008/layout/HorizontalMultiLevelHierarchy"/>
    <dgm:cxn modelId="{EF18192C-F3E3-44E6-85F4-3940F2CACCD3}" type="presParOf" srcId="{1B5F3B5D-5E99-4F89-8963-D9D597F76C33}" destId="{B5F12195-DB88-4BEA-AC49-7DD9F9CB6D8A}" srcOrd="0" destOrd="0" presId="urn:microsoft.com/office/officeart/2008/layout/HorizontalMultiLevelHierarchy"/>
    <dgm:cxn modelId="{F0C02ECC-2A26-4614-8C60-9323152397FF}" type="presParOf" srcId="{1B5F3B5D-5E99-4F89-8963-D9D597F76C33}" destId="{33EC33F7-E777-44DB-8DB0-8C4F774D823C}" srcOrd="1" destOrd="0" presId="urn:microsoft.com/office/officeart/2008/layout/HorizontalMultiLevelHierarchy"/>
    <dgm:cxn modelId="{FBC6C42B-0907-4942-BA2C-6F6539867EAA}" type="presParOf" srcId="{33EC33F7-E777-44DB-8DB0-8C4F774D823C}" destId="{6A55FFCC-1038-4A4B-9A6E-6CF4879544D0}" srcOrd="0" destOrd="0" presId="urn:microsoft.com/office/officeart/2008/layout/HorizontalMultiLevelHierarchy"/>
    <dgm:cxn modelId="{A7E84D9F-5A13-4A2F-ABE9-DDD0F82775D5}" type="presParOf" srcId="{6A55FFCC-1038-4A4B-9A6E-6CF4879544D0}" destId="{454B2D55-CFE6-44D5-842E-062F03C3EE32}" srcOrd="0" destOrd="0" presId="urn:microsoft.com/office/officeart/2008/layout/HorizontalMultiLevelHierarchy"/>
    <dgm:cxn modelId="{08B13D98-3887-450D-848F-85710B65F8F1}" type="presParOf" srcId="{33EC33F7-E777-44DB-8DB0-8C4F774D823C}" destId="{E322B08E-EB3B-40DA-8754-CFF8E55390A9}" srcOrd="1" destOrd="0" presId="urn:microsoft.com/office/officeart/2008/layout/HorizontalMultiLevelHierarchy"/>
    <dgm:cxn modelId="{FCB7B490-5F8D-403D-BCF8-F7DA77359372}" type="presParOf" srcId="{E322B08E-EB3B-40DA-8754-CFF8E55390A9}" destId="{95732F32-9FBD-4FC1-969F-F56B89D4EEBF}" srcOrd="0" destOrd="0" presId="urn:microsoft.com/office/officeart/2008/layout/HorizontalMultiLevelHierarchy"/>
    <dgm:cxn modelId="{F0F454CD-070C-4C3E-884F-73283763EB31}" type="presParOf" srcId="{E322B08E-EB3B-40DA-8754-CFF8E55390A9}" destId="{E1C3ECC9-1625-46BA-9F3B-DD9739A802C5}" srcOrd="1" destOrd="0" presId="urn:microsoft.com/office/officeart/2008/layout/HorizontalMultiLevelHierarchy"/>
    <dgm:cxn modelId="{9504FD6B-F837-4311-8560-77066C0DE7FF}" type="presParOf" srcId="{33EC33F7-E777-44DB-8DB0-8C4F774D823C}" destId="{48ED8E48-B27A-4A5A-9C47-4D9D81115CDF}" srcOrd="2" destOrd="0" presId="urn:microsoft.com/office/officeart/2008/layout/HorizontalMultiLevelHierarchy"/>
    <dgm:cxn modelId="{6DE865F7-B625-4B2C-8F0B-A2713A1BBA55}" type="presParOf" srcId="{48ED8E48-B27A-4A5A-9C47-4D9D81115CDF}" destId="{6DC4BD8F-5DE6-400A-9B67-86B44BA8C4C9}" srcOrd="0" destOrd="0" presId="urn:microsoft.com/office/officeart/2008/layout/HorizontalMultiLevelHierarchy"/>
    <dgm:cxn modelId="{113D1A7F-5613-4195-A177-F64E897B11A7}" type="presParOf" srcId="{33EC33F7-E777-44DB-8DB0-8C4F774D823C}" destId="{93A1ADE5-4D90-40F8-B4AD-6687993D76E0}" srcOrd="3" destOrd="0" presId="urn:microsoft.com/office/officeart/2008/layout/HorizontalMultiLevelHierarchy"/>
    <dgm:cxn modelId="{D5E7EB48-9501-46AE-B0F4-A485D5157159}" type="presParOf" srcId="{93A1ADE5-4D90-40F8-B4AD-6687993D76E0}" destId="{D41612E7-3BFB-4F90-97C0-C1B18009A6EB}" srcOrd="0" destOrd="0" presId="urn:microsoft.com/office/officeart/2008/layout/HorizontalMultiLevelHierarchy"/>
    <dgm:cxn modelId="{A6015046-0E42-47FF-9706-F1DF307D9429}" type="presParOf" srcId="{93A1ADE5-4D90-40F8-B4AD-6687993D76E0}" destId="{5F7E3EA6-798E-4888-A38C-63DDE2EAF92C}" srcOrd="1" destOrd="0" presId="urn:microsoft.com/office/officeart/2008/layout/HorizontalMultiLevelHierarchy"/>
    <dgm:cxn modelId="{9ADBAEA4-3D4F-4E38-BB5D-95B30C6EDD97}" type="presParOf" srcId="{33EC33F7-E777-44DB-8DB0-8C4F774D823C}" destId="{638152B4-5742-48BA-8798-0DDF6C0C5A47}" srcOrd="4" destOrd="0" presId="urn:microsoft.com/office/officeart/2008/layout/HorizontalMultiLevelHierarchy"/>
    <dgm:cxn modelId="{ACFCD253-9880-4920-A5B9-AA6555C0128C}" type="presParOf" srcId="{638152B4-5742-48BA-8798-0DDF6C0C5A47}" destId="{443585E5-A743-4BE1-BE94-2BA45A700649}" srcOrd="0" destOrd="0" presId="urn:microsoft.com/office/officeart/2008/layout/HorizontalMultiLevelHierarchy"/>
    <dgm:cxn modelId="{54AEFBFE-412A-411B-BB89-C55A780D2BA3}" type="presParOf" srcId="{33EC33F7-E777-44DB-8DB0-8C4F774D823C}" destId="{4E2F1D00-0A89-418E-A20E-313B7D7E5477}" srcOrd="5" destOrd="0" presId="urn:microsoft.com/office/officeart/2008/layout/HorizontalMultiLevelHierarchy"/>
    <dgm:cxn modelId="{3492B052-27B6-443A-BF17-DFF5F9555DA5}" type="presParOf" srcId="{4E2F1D00-0A89-418E-A20E-313B7D7E5477}" destId="{D86EDA35-2EAE-42CA-833C-81CE9C557C1F}" srcOrd="0" destOrd="0" presId="urn:microsoft.com/office/officeart/2008/layout/HorizontalMultiLevelHierarchy"/>
    <dgm:cxn modelId="{7A0B44CF-6202-4BDC-B556-8FB8480CEBD8}" type="presParOf" srcId="{4E2F1D00-0A89-418E-A20E-313B7D7E5477}" destId="{8CEE71DF-6CC9-4678-89B2-938A6D767B7A}" srcOrd="1" destOrd="0" presId="urn:microsoft.com/office/officeart/2008/layout/HorizontalMultiLevelHierarchy"/>
    <dgm:cxn modelId="{57764EF5-8CE9-4F10-8A4C-69CD46E3DA5A}" type="presParOf" srcId="{9E8D3035-83E8-40A3-8592-3E1F6B8372B9}" destId="{0938FA0C-F93A-45B9-A834-906C63D905D0}" srcOrd="2" destOrd="0" presId="urn:microsoft.com/office/officeart/2008/layout/HorizontalMultiLevelHierarchy"/>
    <dgm:cxn modelId="{1B56FF74-FC26-4BB2-BF7F-8F220BD1726C}" type="presParOf" srcId="{0938FA0C-F93A-45B9-A834-906C63D905D0}" destId="{43D5CCDB-27D4-4A48-A765-085079503BC8}" srcOrd="0" destOrd="0" presId="urn:microsoft.com/office/officeart/2008/layout/HorizontalMultiLevelHierarchy"/>
    <dgm:cxn modelId="{0EBB18D4-1945-4699-9E5D-B3F5F972C42A}" type="presParOf" srcId="{9E8D3035-83E8-40A3-8592-3E1F6B8372B9}" destId="{240C3E4E-F46C-42DC-A01C-94EFC922FF6C}" srcOrd="3" destOrd="0" presId="urn:microsoft.com/office/officeart/2008/layout/HorizontalMultiLevelHierarchy"/>
    <dgm:cxn modelId="{A784B1E3-B723-47E0-B038-3CF9691D5B17}" type="presParOf" srcId="{240C3E4E-F46C-42DC-A01C-94EFC922FF6C}" destId="{41FE8858-41E3-47ED-8A72-2C0F15451EEC}" srcOrd="0" destOrd="0" presId="urn:microsoft.com/office/officeart/2008/layout/HorizontalMultiLevelHierarchy"/>
    <dgm:cxn modelId="{2F64ADBE-35A7-4368-A4FE-7428843985F6}" type="presParOf" srcId="{240C3E4E-F46C-42DC-A01C-94EFC922FF6C}" destId="{C7C4E1C5-DEAD-4783-9ECE-6FE9AC1BEC2B}" srcOrd="1" destOrd="0" presId="urn:microsoft.com/office/officeart/2008/layout/HorizontalMultiLevelHierarchy"/>
    <dgm:cxn modelId="{30034180-FABD-449F-A413-8C17004439A6}" type="presParOf" srcId="{C7C4E1C5-DEAD-4783-9ECE-6FE9AC1BEC2B}" destId="{9777B63F-6E19-47BB-B211-ACEEEF70F369}" srcOrd="0" destOrd="0" presId="urn:microsoft.com/office/officeart/2008/layout/HorizontalMultiLevelHierarchy"/>
    <dgm:cxn modelId="{AF12D248-EC50-4C9A-BB73-3B66D0AA945D}" type="presParOf" srcId="{9777B63F-6E19-47BB-B211-ACEEEF70F369}" destId="{4C46EDB0-43AB-4F90-8214-ABC9B22245E4}" srcOrd="0" destOrd="0" presId="urn:microsoft.com/office/officeart/2008/layout/HorizontalMultiLevelHierarchy"/>
    <dgm:cxn modelId="{BEEAEF32-3C92-4D96-9BAB-5EDCEB0BDBD9}" type="presParOf" srcId="{C7C4E1C5-DEAD-4783-9ECE-6FE9AC1BEC2B}" destId="{39001786-0E4C-4241-BC1A-03E97038E1A6}" srcOrd="1" destOrd="0" presId="urn:microsoft.com/office/officeart/2008/layout/HorizontalMultiLevelHierarchy"/>
    <dgm:cxn modelId="{799786B6-1EBE-482E-A567-CF4FC9F5F768}" type="presParOf" srcId="{39001786-0E4C-4241-BC1A-03E97038E1A6}" destId="{09771DB5-FAB7-4598-B9A5-59EE14EC88FD}" srcOrd="0" destOrd="0" presId="urn:microsoft.com/office/officeart/2008/layout/HorizontalMultiLevelHierarchy"/>
    <dgm:cxn modelId="{3B4C025A-AA2C-4C1D-884A-AD2C9BF296F5}" type="presParOf" srcId="{39001786-0E4C-4241-BC1A-03E97038E1A6}" destId="{B58240E1-27D9-4F7E-8136-EB2CF577BE21}" srcOrd="1" destOrd="0" presId="urn:microsoft.com/office/officeart/2008/layout/HorizontalMultiLevelHierarchy"/>
    <dgm:cxn modelId="{2DC3D864-29EB-49C4-932C-C7053F0CE94E}" type="presParOf" srcId="{C7C4E1C5-DEAD-4783-9ECE-6FE9AC1BEC2B}" destId="{A40DD5B1-3E24-44AE-8040-80C1EDD6F128}" srcOrd="2" destOrd="0" presId="urn:microsoft.com/office/officeart/2008/layout/HorizontalMultiLevelHierarchy"/>
    <dgm:cxn modelId="{05E19CF2-0A70-4B7D-9896-6996E838BB6D}" type="presParOf" srcId="{A40DD5B1-3E24-44AE-8040-80C1EDD6F128}" destId="{A7D68AEA-CA67-43C5-821B-65669121FEFC}" srcOrd="0" destOrd="0" presId="urn:microsoft.com/office/officeart/2008/layout/HorizontalMultiLevelHierarchy"/>
    <dgm:cxn modelId="{5F898103-512F-4636-AA21-C4AB74BB0F51}" type="presParOf" srcId="{C7C4E1C5-DEAD-4783-9ECE-6FE9AC1BEC2B}" destId="{CC4BB4ED-89D0-4A13-B777-CE429D1ED137}" srcOrd="3" destOrd="0" presId="urn:microsoft.com/office/officeart/2008/layout/HorizontalMultiLevelHierarchy"/>
    <dgm:cxn modelId="{651655BE-5B15-477D-8817-3483F804E2E8}" type="presParOf" srcId="{CC4BB4ED-89D0-4A13-B777-CE429D1ED137}" destId="{D1C460D2-EF67-4388-88F7-E3F447CEF99A}" srcOrd="0" destOrd="0" presId="urn:microsoft.com/office/officeart/2008/layout/HorizontalMultiLevelHierarchy"/>
    <dgm:cxn modelId="{3B99F28B-1A71-4320-833A-857206C73747}" type="presParOf" srcId="{CC4BB4ED-89D0-4A13-B777-CE429D1ED137}" destId="{6C7EB0AA-EEE2-4BDD-A813-517C9E3F8146}" srcOrd="1" destOrd="0" presId="urn:microsoft.com/office/officeart/2008/layout/HorizontalMultiLevelHierarchy"/>
    <dgm:cxn modelId="{CA9F5D02-EE57-4C8F-863C-B052BCDC7399}" type="presParOf" srcId="{C7C4E1C5-DEAD-4783-9ECE-6FE9AC1BEC2B}" destId="{6C580FED-73A7-47B2-8715-4C89682AED37}" srcOrd="4" destOrd="0" presId="urn:microsoft.com/office/officeart/2008/layout/HorizontalMultiLevelHierarchy"/>
    <dgm:cxn modelId="{70D3B4D4-CECF-4BBE-8F8D-3CF216FC83AA}" type="presParOf" srcId="{6C580FED-73A7-47B2-8715-4C89682AED37}" destId="{B1088292-5004-4B51-B84E-EE7F64F56BD4}" srcOrd="0" destOrd="0" presId="urn:microsoft.com/office/officeart/2008/layout/HorizontalMultiLevelHierarchy"/>
    <dgm:cxn modelId="{436C6B2C-A25F-4354-8805-3D754ED745B8}" type="presParOf" srcId="{C7C4E1C5-DEAD-4783-9ECE-6FE9AC1BEC2B}" destId="{C754E890-5615-4B1D-8465-4C4D9F73712A}" srcOrd="5" destOrd="0" presId="urn:microsoft.com/office/officeart/2008/layout/HorizontalMultiLevelHierarchy"/>
    <dgm:cxn modelId="{E090ECE0-6325-433A-A339-65F0C00C069D}" type="presParOf" srcId="{C754E890-5615-4B1D-8465-4C4D9F73712A}" destId="{247B27E1-FDB6-4E43-8C90-6D00424F40C8}" srcOrd="0" destOrd="0" presId="urn:microsoft.com/office/officeart/2008/layout/HorizontalMultiLevelHierarchy"/>
    <dgm:cxn modelId="{FCDEF700-43A5-4BFB-9DB2-D8EB5ECA4085}" type="presParOf" srcId="{C754E890-5615-4B1D-8465-4C4D9F73712A}" destId="{AFEDA417-4597-448F-9A54-969879CCE26F}" srcOrd="1" destOrd="0" presId="urn:microsoft.com/office/officeart/2008/layout/HorizontalMultiLevelHierarchy"/>
    <dgm:cxn modelId="{715FD35B-665C-49F2-A455-8A54616F67E3}" type="presParOf" srcId="{C7C4E1C5-DEAD-4783-9ECE-6FE9AC1BEC2B}" destId="{3C39340E-A5D1-4BDD-A17F-6A8F15252157}" srcOrd="6" destOrd="0" presId="urn:microsoft.com/office/officeart/2008/layout/HorizontalMultiLevelHierarchy"/>
    <dgm:cxn modelId="{DCC21FEF-402E-405B-8341-42F8113D69B9}" type="presParOf" srcId="{3C39340E-A5D1-4BDD-A17F-6A8F15252157}" destId="{3C583385-3370-40C0-B1C4-6AB0DC49E0B5}" srcOrd="0" destOrd="0" presId="urn:microsoft.com/office/officeart/2008/layout/HorizontalMultiLevelHierarchy"/>
    <dgm:cxn modelId="{1E418255-F2C3-417F-AB08-905C2A800CBF}" type="presParOf" srcId="{C7C4E1C5-DEAD-4783-9ECE-6FE9AC1BEC2B}" destId="{9814269C-765C-4620-9CC3-D4AF33290361}" srcOrd="7" destOrd="0" presId="urn:microsoft.com/office/officeart/2008/layout/HorizontalMultiLevelHierarchy"/>
    <dgm:cxn modelId="{21BD52EA-D4DE-44C4-984A-DEF30BF007EF}" type="presParOf" srcId="{9814269C-765C-4620-9CC3-D4AF33290361}" destId="{2F4D5AD5-D427-45E8-9078-DC64E6094335}" srcOrd="0" destOrd="0" presId="urn:microsoft.com/office/officeart/2008/layout/HorizontalMultiLevelHierarchy"/>
    <dgm:cxn modelId="{8CF8D8E2-85BD-4427-B496-E64E06F0D53C}" type="presParOf" srcId="{9814269C-765C-4620-9CC3-D4AF33290361}" destId="{C9E83ED6-307C-405D-B3B8-8F2F695AB988}" srcOrd="1" destOrd="0" presId="urn:microsoft.com/office/officeart/2008/layout/HorizontalMultiLevelHierarchy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372C18B-B174-4E41-8003-571420179092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74E75C8-3D98-4C62-956B-00430406F43B}">
      <dgm:prSet phldrT="[Text]"/>
      <dgm:spPr>
        <a:solidFill>
          <a:schemeClr val="tx1">
            <a:lumMod val="85000"/>
            <a:lumOff val="1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Data In</a:t>
          </a:r>
          <a:endParaRPr lang="en-US" dirty="0">
            <a:solidFill>
              <a:schemeClr val="bg1"/>
            </a:solidFill>
          </a:endParaRPr>
        </a:p>
      </dgm:t>
    </dgm:pt>
    <dgm:pt modelId="{70E37A5E-BD98-4E03-A6F7-32FC5658372F}" type="parTrans" cxnId="{24F89319-2071-4C88-86B1-D65A5A6D0DF4}">
      <dgm:prSet/>
      <dgm:spPr/>
      <dgm:t>
        <a:bodyPr/>
        <a:lstStyle/>
        <a:p>
          <a:endParaRPr lang="en-US"/>
        </a:p>
      </dgm:t>
    </dgm:pt>
    <dgm:pt modelId="{1072BC4F-22A1-4FB0-AB5A-445DC3F71AC2}" type="sibTrans" cxnId="{24F89319-2071-4C88-86B1-D65A5A6D0DF4}">
      <dgm:prSet/>
      <dgm:spPr/>
      <dgm:t>
        <a:bodyPr/>
        <a:lstStyle/>
        <a:p>
          <a:endParaRPr lang="en-US"/>
        </a:p>
      </dgm:t>
    </dgm:pt>
    <dgm:pt modelId="{33C69E73-2ED7-4900-B19C-670145169B52}">
      <dgm:prSet phldrT="[Text]"/>
      <dgm:spPr>
        <a:solidFill>
          <a:schemeClr val="accent2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tatus word</a:t>
          </a:r>
          <a:endParaRPr lang="en-US" dirty="0">
            <a:solidFill>
              <a:schemeClr val="bg1"/>
            </a:solidFill>
          </a:endParaRPr>
        </a:p>
      </dgm:t>
    </dgm:pt>
    <dgm:pt modelId="{305259DB-383E-47E4-8455-97779E48EAC9}" type="parTrans" cxnId="{E39C6397-9674-4F32-8D70-8F558EEE5F28}">
      <dgm:prSet/>
      <dgm:spPr/>
      <dgm:t>
        <a:bodyPr/>
        <a:lstStyle/>
        <a:p>
          <a:endParaRPr lang="en-US"/>
        </a:p>
      </dgm:t>
    </dgm:pt>
    <dgm:pt modelId="{6282EDBB-91BA-45E5-ADC4-8356EB8CEC30}" type="sibTrans" cxnId="{E39C6397-9674-4F32-8D70-8F558EEE5F28}">
      <dgm:prSet/>
      <dgm:spPr/>
      <dgm:t>
        <a:bodyPr/>
        <a:lstStyle/>
        <a:p>
          <a:endParaRPr lang="en-US"/>
        </a:p>
      </dgm:t>
    </dgm:pt>
    <dgm:pt modelId="{3F0CE52B-3FCF-4E2E-8EC3-5A0695E0BCAD}">
      <dgm:prSet phldrT="[Text]"/>
      <dgm:spPr>
        <a:solidFill>
          <a:schemeClr val="accent1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word</a:t>
          </a:r>
          <a:endParaRPr lang="en-US" dirty="0">
            <a:solidFill>
              <a:schemeClr val="bg1"/>
            </a:solidFill>
          </a:endParaRPr>
        </a:p>
      </dgm:t>
    </dgm:pt>
    <dgm:pt modelId="{60620FD4-E101-4FD2-ADAD-0A9745448801}" type="parTrans" cxnId="{511310CC-D5F2-4D6F-B891-21590F2BE506}">
      <dgm:prSet/>
      <dgm:spPr/>
      <dgm:t>
        <a:bodyPr/>
        <a:lstStyle/>
        <a:p>
          <a:endParaRPr lang="en-US"/>
        </a:p>
      </dgm:t>
    </dgm:pt>
    <dgm:pt modelId="{765F7364-649C-4D01-8179-9215FBE2A701}" type="sibTrans" cxnId="{511310CC-D5F2-4D6F-B891-21590F2BE506}">
      <dgm:prSet/>
      <dgm:spPr/>
      <dgm:t>
        <a:bodyPr/>
        <a:lstStyle/>
        <a:p>
          <a:endParaRPr lang="en-US"/>
        </a:p>
      </dgm:t>
    </dgm:pt>
    <dgm:pt modelId="{8E2D004C-0000-4149-A359-B750E0CD9EB8}">
      <dgm:prSet phldrT="[Text]"/>
      <dgm:spPr>
        <a:solidFill>
          <a:schemeClr val="accent5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</a:t>
          </a:r>
          <a:endParaRPr lang="en-US" dirty="0">
            <a:solidFill>
              <a:schemeClr val="bg1"/>
            </a:solidFill>
          </a:endParaRPr>
        </a:p>
      </dgm:t>
    </dgm:pt>
    <dgm:pt modelId="{4E4015FF-E631-4379-B18B-05797C1D1083}" type="parTrans" cxnId="{3054B7C3-E6C2-4554-9100-3F9BB6D614BA}">
      <dgm:prSet/>
      <dgm:spPr/>
      <dgm:t>
        <a:bodyPr/>
        <a:lstStyle/>
        <a:p>
          <a:endParaRPr lang="en-US"/>
        </a:p>
      </dgm:t>
    </dgm:pt>
    <dgm:pt modelId="{BBF04FCA-316A-4FE2-92AA-EEE185106AB8}" type="sibTrans" cxnId="{3054B7C3-E6C2-4554-9100-3F9BB6D614BA}">
      <dgm:prSet/>
      <dgm:spPr/>
      <dgm:t>
        <a:bodyPr/>
        <a:lstStyle/>
        <a:p>
          <a:endParaRPr lang="en-US"/>
        </a:p>
      </dgm:t>
    </dgm:pt>
    <dgm:pt modelId="{E06D1A5F-402E-4433-93B7-F6A1C5A783EC}">
      <dgm:prSet phldrT="[Text]"/>
      <dgm:spPr>
        <a:solidFill>
          <a:schemeClr val="tx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</a:t>
          </a:r>
          <a:endParaRPr lang="en-US" dirty="0">
            <a:solidFill>
              <a:schemeClr val="bg1"/>
            </a:solidFill>
          </a:endParaRPr>
        </a:p>
      </dgm:t>
    </dgm:pt>
    <dgm:pt modelId="{AD466B6F-CD38-4CB9-A366-7AB10FFDD473}" type="parTrans" cxnId="{B4684A91-010B-424F-8B51-495A7CFED84A}">
      <dgm:prSet/>
      <dgm:spPr/>
      <dgm:t>
        <a:bodyPr/>
        <a:lstStyle/>
        <a:p>
          <a:endParaRPr lang="en-US"/>
        </a:p>
      </dgm:t>
    </dgm:pt>
    <dgm:pt modelId="{C36D55D3-5890-4C82-98B4-6E6B8F90F2D1}" type="sibTrans" cxnId="{B4684A91-010B-424F-8B51-495A7CFED84A}">
      <dgm:prSet/>
      <dgm:spPr/>
      <dgm:t>
        <a:bodyPr/>
        <a:lstStyle/>
        <a:p>
          <a:endParaRPr lang="en-US"/>
        </a:p>
      </dgm:t>
    </dgm:pt>
    <dgm:pt modelId="{04FCBD85-BDA4-4B43-B2D4-4B4617A19BAA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Raw ADC</a:t>
          </a:r>
          <a:endParaRPr lang="en-US" dirty="0">
            <a:solidFill>
              <a:schemeClr val="bg1"/>
            </a:solidFill>
          </a:endParaRPr>
        </a:p>
      </dgm:t>
    </dgm:pt>
    <dgm:pt modelId="{B329D81D-16E2-4FBB-A746-DD7B15DAD537}" type="parTrans" cxnId="{FD4C0D25-2A9B-4DA5-B755-95DCF18E0671}">
      <dgm:prSet/>
      <dgm:spPr/>
      <dgm:t>
        <a:bodyPr/>
        <a:lstStyle/>
        <a:p>
          <a:endParaRPr lang="en-US"/>
        </a:p>
      </dgm:t>
    </dgm:pt>
    <dgm:pt modelId="{3315C756-8253-4ED3-8254-ACFA489009B5}" type="sibTrans" cxnId="{FD4C0D25-2A9B-4DA5-B755-95DCF18E0671}">
      <dgm:prSet/>
      <dgm:spPr/>
      <dgm:t>
        <a:bodyPr/>
        <a:lstStyle/>
        <a:p>
          <a:endParaRPr lang="en-US"/>
        </a:p>
      </dgm:t>
    </dgm:pt>
    <dgm:pt modelId="{05C223A8-CAE1-4549-81FE-E1B83511CF25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-bit</a:t>
          </a:r>
          <a:endParaRPr lang="en-US" dirty="0">
            <a:solidFill>
              <a:schemeClr val="bg1"/>
            </a:solidFill>
          </a:endParaRPr>
        </a:p>
      </dgm:t>
    </dgm:pt>
    <dgm:pt modelId="{408F4C38-19C5-473B-B3FE-9D5F950FDDA4}" type="parTrans" cxnId="{84DB1528-AAB6-4C09-81C3-57DBACC53BE4}">
      <dgm:prSet/>
      <dgm:spPr/>
      <dgm:t>
        <a:bodyPr/>
        <a:lstStyle/>
        <a:p>
          <a:endParaRPr lang="en-US"/>
        </a:p>
      </dgm:t>
    </dgm:pt>
    <dgm:pt modelId="{3F704541-7A22-4B15-9786-E2A98C917320}" type="sibTrans" cxnId="{84DB1528-AAB6-4C09-81C3-57DBACC53BE4}">
      <dgm:prSet/>
      <dgm:spPr/>
      <dgm:t>
        <a:bodyPr/>
        <a:lstStyle/>
        <a:p>
          <a:endParaRPr lang="en-US"/>
        </a:p>
      </dgm:t>
    </dgm:pt>
    <dgm:pt modelId="{D51308F2-A3D5-4E4C-9321-9651E33B70F3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-bit</a:t>
          </a:r>
          <a:endParaRPr lang="en-US" dirty="0">
            <a:solidFill>
              <a:schemeClr val="bg1"/>
            </a:solidFill>
          </a:endParaRPr>
        </a:p>
      </dgm:t>
    </dgm:pt>
    <dgm:pt modelId="{AF5C9016-AC45-4C6E-9A80-ECBCCB9D68B7}" type="parTrans" cxnId="{DF1A9FAD-46CF-42F0-B134-67FD44EB8094}">
      <dgm:prSet/>
      <dgm:spPr/>
      <dgm:t>
        <a:bodyPr/>
        <a:lstStyle/>
        <a:p>
          <a:endParaRPr lang="en-US"/>
        </a:p>
      </dgm:t>
    </dgm:pt>
    <dgm:pt modelId="{ACBBD4C5-CB20-493C-81B6-816B307E7657}" type="sibTrans" cxnId="{DF1A9FAD-46CF-42F0-B134-67FD44EB8094}">
      <dgm:prSet/>
      <dgm:spPr/>
      <dgm:t>
        <a:bodyPr/>
        <a:lstStyle/>
        <a:p>
          <a:endParaRPr lang="en-US"/>
        </a:p>
      </dgm:t>
    </dgm:pt>
    <dgm:pt modelId="{49E61C4E-E193-45F2-8E1E-D516E508D9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32</a:t>
          </a:r>
          <a:endParaRPr lang="en-US" dirty="0">
            <a:solidFill>
              <a:schemeClr val="bg1"/>
            </a:solidFill>
          </a:endParaRPr>
        </a:p>
      </dgm:t>
    </dgm:pt>
    <dgm:pt modelId="{57170F47-E236-48F2-BA7E-628D99761D29}" type="parTrans" cxnId="{5BDB2166-D784-4E1F-ADD1-838E7707055F}">
      <dgm:prSet/>
      <dgm:spPr/>
      <dgm:t>
        <a:bodyPr/>
        <a:lstStyle/>
        <a:p>
          <a:endParaRPr lang="en-US"/>
        </a:p>
      </dgm:t>
    </dgm:pt>
    <dgm:pt modelId="{F134D3F1-5B1E-491D-9742-155B97AB7D5F}" type="sibTrans" cxnId="{5BDB2166-D784-4E1F-ADD1-838E7707055F}">
      <dgm:prSet/>
      <dgm:spPr/>
      <dgm:t>
        <a:bodyPr/>
        <a:lstStyle/>
        <a:p>
          <a:endParaRPr lang="en-US"/>
        </a:p>
      </dgm:t>
    </dgm:pt>
    <dgm:pt modelId="{61B0AF6F-47A3-46B1-BF2A-8DD76EC4D6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64</a:t>
          </a:r>
          <a:endParaRPr lang="en-US" dirty="0">
            <a:solidFill>
              <a:schemeClr val="bg1"/>
            </a:solidFill>
          </a:endParaRPr>
        </a:p>
      </dgm:t>
    </dgm:pt>
    <dgm:pt modelId="{D32C8EF6-4273-4048-A090-C8B95A610F61}" type="parTrans" cxnId="{10FCAF1C-ECE2-4FC6-ACAC-39864700CAB8}">
      <dgm:prSet/>
      <dgm:spPr/>
      <dgm:t>
        <a:bodyPr/>
        <a:lstStyle/>
        <a:p>
          <a:endParaRPr lang="en-US"/>
        </a:p>
      </dgm:t>
    </dgm:pt>
    <dgm:pt modelId="{8A3D2883-1D55-48C6-98DB-6D3B242D30F6}" type="sibTrans" cxnId="{10FCAF1C-ECE2-4FC6-ACAC-39864700CAB8}">
      <dgm:prSet/>
      <dgm:spPr/>
      <dgm:t>
        <a:bodyPr/>
        <a:lstStyle/>
        <a:p>
          <a:endParaRPr lang="en-US"/>
        </a:p>
      </dgm:t>
    </dgm:pt>
    <dgm:pt modelId="{87DF3577-6226-463F-A22F-CFFB81F65D44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64</a:t>
          </a:r>
          <a:endParaRPr lang="en-US" dirty="0">
            <a:solidFill>
              <a:schemeClr val="bg1"/>
            </a:solidFill>
          </a:endParaRPr>
        </a:p>
      </dgm:t>
    </dgm:pt>
    <dgm:pt modelId="{6A1BFFAC-0142-4F19-8A85-77EB71312C8F}" type="parTrans" cxnId="{3A8B7E28-7829-46CD-A2F5-0681AC6E0371}">
      <dgm:prSet/>
      <dgm:spPr/>
      <dgm:t>
        <a:bodyPr/>
        <a:lstStyle/>
        <a:p>
          <a:endParaRPr lang="en-US"/>
        </a:p>
      </dgm:t>
    </dgm:pt>
    <dgm:pt modelId="{5B2EF786-7AB4-4AFF-A337-9D12582593F5}" type="sibTrans" cxnId="{3A8B7E28-7829-46CD-A2F5-0681AC6E0371}">
      <dgm:prSet/>
      <dgm:spPr/>
      <dgm:t>
        <a:bodyPr/>
        <a:lstStyle/>
        <a:p>
          <a:endParaRPr lang="en-US"/>
        </a:p>
      </dgm:t>
    </dgm:pt>
    <dgm:pt modelId="{35281BCD-BAF1-4A98-978B-59CCF1115C19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128</a:t>
          </a:r>
          <a:endParaRPr lang="en-US" dirty="0">
            <a:solidFill>
              <a:schemeClr val="bg1"/>
            </a:solidFill>
          </a:endParaRPr>
        </a:p>
      </dgm:t>
    </dgm:pt>
    <dgm:pt modelId="{BF4F0CB4-E94D-46B6-8437-FC56DE9AE666}" type="parTrans" cxnId="{9BC30961-435D-4B03-BFEC-98E172F85EE1}">
      <dgm:prSet/>
      <dgm:spPr/>
      <dgm:t>
        <a:bodyPr/>
        <a:lstStyle/>
        <a:p>
          <a:endParaRPr lang="en-US"/>
        </a:p>
      </dgm:t>
    </dgm:pt>
    <dgm:pt modelId="{F788503C-6840-496A-AAA6-F708F143E496}" type="sibTrans" cxnId="{9BC30961-435D-4B03-BFEC-98E172F85EE1}">
      <dgm:prSet/>
      <dgm:spPr/>
      <dgm:t>
        <a:bodyPr/>
        <a:lstStyle/>
        <a:p>
          <a:endParaRPr lang="en-US"/>
        </a:p>
      </dgm:t>
    </dgm:pt>
    <dgm:pt modelId="{0B807F47-5C94-41A3-847E-F0B97C27ED78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data format / Timer</a:t>
          </a:r>
          <a:endParaRPr lang="en-US" dirty="0">
            <a:solidFill>
              <a:schemeClr val="bg1"/>
            </a:solidFill>
          </a:endParaRPr>
        </a:p>
      </dgm:t>
    </dgm:pt>
    <dgm:pt modelId="{55718E6B-6C8C-4614-9FE8-7535AA7A4227}" type="parTrans" cxnId="{0EB9DEF1-88C3-4EA6-8BE0-A809E8719071}">
      <dgm:prSet/>
      <dgm:spPr/>
      <dgm:t>
        <a:bodyPr/>
        <a:lstStyle/>
        <a:p>
          <a:endParaRPr lang="en-US"/>
        </a:p>
      </dgm:t>
    </dgm:pt>
    <dgm:pt modelId="{90AAF5BD-B8E7-4E30-B650-ABA5B4145671}" type="sibTrans" cxnId="{0EB9DEF1-88C3-4EA6-8BE0-A809E8719071}">
      <dgm:prSet/>
      <dgm:spPr/>
      <dgm:t>
        <a:bodyPr/>
        <a:lstStyle/>
        <a:p>
          <a:endParaRPr lang="en-US"/>
        </a:p>
      </dgm:t>
    </dgm:pt>
    <dgm:pt modelId="{52A864A1-C54D-4AE3-B013-85DE23D95DE9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 </a:t>
          </a:r>
          <a:br>
            <a:rPr lang="en-US" dirty="0" smtClean="0">
              <a:solidFill>
                <a:schemeClr val="bg1"/>
              </a:solidFill>
            </a:rPr>
          </a:br>
          <a:r>
            <a:rPr lang="en-US" dirty="0" smtClean="0">
              <a:solidFill>
                <a:schemeClr val="bg1"/>
              </a:solidFill>
            </a:rPr>
            <a:t>rate</a:t>
          </a:r>
          <a:endParaRPr lang="en-US" dirty="0">
            <a:solidFill>
              <a:schemeClr val="bg1"/>
            </a:solidFill>
          </a:endParaRPr>
        </a:p>
      </dgm:t>
    </dgm:pt>
    <dgm:pt modelId="{5375E602-9CA2-467D-B84E-16070FBB8CA1}" type="parTrans" cxnId="{C9D24234-2B13-4109-A6E6-89E8596D2B23}">
      <dgm:prSet/>
      <dgm:spPr/>
      <dgm:t>
        <a:bodyPr/>
        <a:lstStyle/>
        <a:p>
          <a:endParaRPr lang="en-US"/>
        </a:p>
      </dgm:t>
    </dgm:pt>
    <dgm:pt modelId="{169D8E81-8135-4FCF-B3A7-317DEF5C7D81}" type="sibTrans" cxnId="{C9D24234-2B13-4109-A6E6-89E8596D2B23}">
      <dgm:prSet/>
      <dgm:spPr/>
      <dgm:t>
        <a:bodyPr/>
        <a:lstStyle/>
        <a:p>
          <a:endParaRPr lang="en-US"/>
        </a:p>
      </dgm:t>
    </dgm:pt>
    <dgm:pt modelId="{6CF166E3-95AB-4D8D-8AAD-2CA465CA1E4C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 rate</a:t>
          </a:r>
          <a:endParaRPr lang="en-US" dirty="0">
            <a:solidFill>
              <a:schemeClr val="bg1"/>
            </a:solidFill>
          </a:endParaRPr>
        </a:p>
      </dgm:t>
    </dgm:pt>
    <dgm:pt modelId="{F8F42096-C394-4845-BA08-5876227BE395}" type="parTrans" cxnId="{4546CC47-AD6C-4FFB-BF57-34F3C5B3EF53}">
      <dgm:prSet/>
      <dgm:spPr/>
      <dgm:t>
        <a:bodyPr/>
        <a:lstStyle/>
        <a:p>
          <a:endParaRPr lang="en-US"/>
        </a:p>
      </dgm:t>
    </dgm:pt>
    <dgm:pt modelId="{0AFE2C4E-727D-4B01-B0A4-AA88CE31F2E1}" type="sibTrans" cxnId="{4546CC47-AD6C-4FFB-BF57-34F3C5B3EF53}">
      <dgm:prSet/>
      <dgm:spPr/>
      <dgm:t>
        <a:bodyPr/>
        <a:lstStyle/>
        <a:p>
          <a:endParaRPr lang="en-US"/>
        </a:p>
      </dgm:t>
    </dgm:pt>
    <dgm:pt modelId="{739C3A35-FF4B-4BE5-BE6E-4A8C444421AA}" type="pres">
      <dgm:prSet presAssocID="{A372C18B-B174-4E41-8003-571420179092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B45ACB0-77AF-4D57-84B4-9AF7D07B2E69}" type="pres">
      <dgm:prSet presAssocID="{274E75C8-3D98-4C62-956B-00430406F43B}" presName="root1" presStyleCnt="0"/>
      <dgm:spPr/>
    </dgm:pt>
    <dgm:pt modelId="{53F3E970-3FCF-4E64-9BD7-50DD09A0E044}" type="pres">
      <dgm:prSet presAssocID="{274E75C8-3D98-4C62-956B-00430406F43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42AC0A-94E6-4046-A977-A07B5864DEC2}" type="pres">
      <dgm:prSet presAssocID="{274E75C8-3D98-4C62-956B-00430406F43B}" presName="level2hierChild" presStyleCnt="0"/>
      <dgm:spPr/>
    </dgm:pt>
    <dgm:pt modelId="{7AD08448-B622-458D-9ED2-D9AD1920BE54}" type="pres">
      <dgm:prSet presAssocID="{305259DB-383E-47E4-8455-97779E48EAC9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DFAC5F05-FBA3-4F27-A9A4-E0D49CB7A21A}" type="pres">
      <dgm:prSet presAssocID="{305259DB-383E-47E4-8455-97779E48EAC9}" presName="connTx" presStyleLbl="parChTrans1D2" presStyleIdx="0" presStyleCnt="2"/>
      <dgm:spPr/>
      <dgm:t>
        <a:bodyPr/>
        <a:lstStyle/>
        <a:p>
          <a:endParaRPr lang="en-US"/>
        </a:p>
      </dgm:t>
    </dgm:pt>
    <dgm:pt modelId="{1F2BE95C-2318-4446-8F71-675CA8EB9F17}" type="pres">
      <dgm:prSet presAssocID="{33C69E73-2ED7-4900-B19C-670145169B52}" presName="root2" presStyleCnt="0"/>
      <dgm:spPr/>
    </dgm:pt>
    <dgm:pt modelId="{ADD66CDE-F684-4D39-9346-33AE2278A197}" type="pres">
      <dgm:prSet presAssocID="{33C69E73-2ED7-4900-B19C-670145169B52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F103AA-31E0-4845-96B5-8993F4F3B845}" type="pres">
      <dgm:prSet presAssocID="{33C69E73-2ED7-4900-B19C-670145169B52}" presName="level3hierChild" presStyleCnt="0"/>
      <dgm:spPr/>
    </dgm:pt>
    <dgm:pt modelId="{B1B2C776-7014-41D4-9351-C5E3124BAF4F}" type="pres">
      <dgm:prSet presAssocID="{55718E6B-6C8C-4614-9FE8-7535AA7A4227}" presName="conn2-1" presStyleLbl="parChTrans1D3" presStyleIdx="0" presStyleCnt="5"/>
      <dgm:spPr/>
      <dgm:t>
        <a:bodyPr/>
        <a:lstStyle/>
        <a:p>
          <a:endParaRPr lang="en-US"/>
        </a:p>
      </dgm:t>
    </dgm:pt>
    <dgm:pt modelId="{61A59D04-C8E7-4DC1-9F18-71CEBB43AE35}" type="pres">
      <dgm:prSet presAssocID="{55718E6B-6C8C-4614-9FE8-7535AA7A4227}" presName="connTx" presStyleLbl="parChTrans1D3" presStyleIdx="0" presStyleCnt="5"/>
      <dgm:spPr/>
      <dgm:t>
        <a:bodyPr/>
        <a:lstStyle/>
        <a:p>
          <a:endParaRPr lang="en-US"/>
        </a:p>
      </dgm:t>
    </dgm:pt>
    <dgm:pt modelId="{FC0FC25D-8908-47F8-B7A2-A70FAF31781C}" type="pres">
      <dgm:prSet presAssocID="{0B807F47-5C94-41A3-847E-F0B97C27ED78}" presName="root2" presStyleCnt="0"/>
      <dgm:spPr/>
    </dgm:pt>
    <dgm:pt modelId="{9CFD14EC-7793-419B-BB56-1933C48AF435}" type="pres">
      <dgm:prSet presAssocID="{0B807F47-5C94-41A3-847E-F0B97C27ED78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1CBFF2-29B0-4FF3-85D2-AAB638B6FFE1}" type="pres">
      <dgm:prSet presAssocID="{0B807F47-5C94-41A3-847E-F0B97C27ED78}" presName="level3hierChild" presStyleCnt="0"/>
      <dgm:spPr/>
    </dgm:pt>
    <dgm:pt modelId="{EF7B5198-6196-4C2C-9FCD-46577C2588EB}" type="pres">
      <dgm:prSet presAssocID="{5375E602-9CA2-467D-B84E-16070FBB8CA1}" presName="conn2-1" presStyleLbl="parChTrans1D3" presStyleIdx="1" presStyleCnt="5"/>
      <dgm:spPr/>
      <dgm:t>
        <a:bodyPr/>
        <a:lstStyle/>
        <a:p>
          <a:endParaRPr lang="en-US"/>
        </a:p>
      </dgm:t>
    </dgm:pt>
    <dgm:pt modelId="{318F6900-12A1-4B23-A9F8-43F381128917}" type="pres">
      <dgm:prSet presAssocID="{5375E602-9CA2-467D-B84E-16070FBB8CA1}" presName="connTx" presStyleLbl="parChTrans1D3" presStyleIdx="1" presStyleCnt="5"/>
      <dgm:spPr/>
      <dgm:t>
        <a:bodyPr/>
        <a:lstStyle/>
        <a:p>
          <a:endParaRPr lang="en-US"/>
        </a:p>
      </dgm:t>
    </dgm:pt>
    <dgm:pt modelId="{1FEF4A3B-6252-4E04-B557-126EFA062818}" type="pres">
      <dgm:prSet presAssocID="{52A864A1-C54D-4AE3-B013-85DE23D95DE9}" presName="root2" presStyleCnt="0"/>
      <dgm:spPr/>
    </dgm:pt>
    <dgm:pt modelId="{C327CB21-30B5-44B3-8E56-96CB481D5419}" type="pres">
      <dgm:prSet presAssocID="{52A864A1-C54D-4AE3-B013-85DE23D95DE9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58BB11-ADD7-4C3D-A677-48E36424AEBC}" type="pres">
      <dgm:prSet presAssocID="{52A864A1-C54D-4AE3-B013-85DE23D95DE9}" presName="level3hierChild" presStyleCnt="0"/>
      <dgm:spPr/>
    </dgm:pt>
    <dgm:pt modelId="{DB336B5A-886A-4FB4-924F-03E2F15DFDBC}" type="pres">
      <dgm:prSet presAssocID="{F8F42096-C394-4845-BA08-5876227BE395}" presName="conn2-1" presStyleLbl="parChTrans1D3" presStyleIdx="2" presStyleCnt="5"/>
      <dgm:spPr/>
      <dgm:t>
        <a:bodyPr/>
        <a:lstStyle/>
        <a:p>
          <a:endParaRPr lang="en-US"/>
        </a:p>
      </dgm:t>
    </dgm:pt>
    <dgm:pt modelId="{02B6763E-AAC0-4FFB-92D3-67E2327246F7}" type="pres">
      <dgm:prSet presAssocID="{F8F42096-C394-4845-BA08-5876227BE395}" presName="connTx" presStyleLbl="parChTrans1D3" presStyleIdx="2" presStyleCnt="5"/>
      <dgm:spPr/>
      <dgm:t>
        <a:bodyPr/>
        <a:lstStyle/>
        <a:p>
          <a:endParaRPr lang="en-US"/>
        </a:p>
      </dgm:t>
    </dgm:pt>
    <dgm:pt modelId="{BA11F66E-0236-45E2-9C40-E91C4E0F9870}" type="pres">
      <dgm:prSet presAssocID="{6CF166E3-95AB-4D8D-8AAD-2CA465CA1E4C}" presName="root2" presStyleCnt="0"/>
      <dgm:spPr/>
    </dgm:pt>
    <dgm:pt modelId="{2D08B3D8-8890-4709-9C76-27901E05AFAE}" type="pres">
      <dgm:prSet presAssocID="{6CF166E3-95AB-4D8D-8AAD-2CA465CA1E4C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A9AD51-1FD9-4867-9A31-88555C8688E5}" type="pres">
      <dgm:prSet presAssocID="{6CF166E3-95AB-4D8D-8AAD-2CA465CA1E4C}" presName="level3hierChild" presStyleCnt="0"/>
      <dgm:spPr/>
    </dgm:pt>
    <dgm:pt modelId="{47CE163A-9173-404C-8BB4-E82759E838AF}" type="pres">
      <dgm:prSet presAssocID="{60620FD4-E101-4FD2-ADAD-0A974544880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34F5F34-BBA3-451F-AFD4-E63F29CFD5E5}" type="pres">
      <dgm:prSet presAssocID="{60620FD4-E101-4FD2-ADAD-0A974544880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20DFC303-C0AE-4898-9523-E3953BF5057F}" type="pres">
      <dgm:prSet presAssocID="{3F0CE52B-3FCF-4E2E-8EC3-5A0695E0BCAD}" presName="root2" presStyleCnt="0"/>
      <dgm:spPr/>
    </dgm:pt>
    <dgm:pt modelId="{6666C741-59F2-49B0-B3FA-154EB7F13045}" type="pres">
      <dgm:prSet presAssocID="{3F0CE52B-3FCF-4E2E-8EC3-5A0695E0BCA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E8D3035-83E8-40A3-8592-3E1F6B8372B9}" type="pres">
      <dgm:prSet presAssocID="{3F0CE52B-3FCF-4E2E-8EC3-5A0695E0BCAD}" presName="level3hierChild" presStyleCnt="0"/>
      <dgm:spPr/>
    </dgm:pt>
    <dgm:pt modelId="{27814B80-2CBF-441F-817B-934DFD34E168}" type="pres">
      <dgm:prSet presAssocID="{4E4015FF-E631-4379-B18B-05797C1D1083}" presName="conn2-1" presStyleLbl="parChTrans1D3" presStyleIdx="3" presStyleCnt="5"/>
      <dgm:spPr/>
      <dgm:t>
        <a:bodyPr/>
        <a:lstStyle/>
        <a:p>
          <a:endParaRPr lang="en-US"/>
        </a:p>
      </dgm:t>
    </dgm:pt>
    <dgm:pt modelId="{31B27303-5C16-49F4-86B1-B43BAF9EA29B}" type="pres">
      <dgm:prSet presAssocID="{4E4015FF-E631-4379-B18B-05797C1D1083}" presName="connTx" presStyleLbl="parChTrans1D3" presStyleIdx="3" presStyleCnt="5"/>
      <dgm:spPr/>
      <dgm:t>
        <a:bodyPr/>
        <a:lstStyle/>
        <a:p>
          <a:endParaRPr lang="en-US"/>
        </a:p>
      </dgm:t>
    </dgm:pt>
    <dgm:pt modelId="{1B5F3B5D-5E99-4F89-8963-D9D597F76C33}" type="pres">
      <dgm:prSet presAssocID="{8E2D004C-0000-4149-A359-B750E0CD9EB8}" presName="root2" presStyleCnt="0"/>
      <dgm:spPr/>
    </dgm:pt>
    <dgm:pt modelId="{B5F12195-DB88-4BEA-AC49-7DD9F9CB6D8A}" type="pres">
      <dgm:prSet presAssocID="{8E2D004C-0000-4149-A359-B750E0CD9EB8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3EC33F7-E777-44DB-8DB0-8C4F774D823C}" type="pres">
      <dgm:prSet presAssocID="{8E2D004C-0000-4149-A359-B750E0CD9EB8}" presName="level3hierChild" presStyleCnt="0"/>
      <dgm:spPr/>
    </dgm:pt>
    <dgm:pt modelId="{6A55FFCC-1038-4A4B-9A6E-6CF4879544D0}" type="pres">
      <dgm:prSet presAssocID="{B329D81D-16E2-4FBB-A746-DD7B15DAD537}" presName="conn2-1" presStyleLbl="parChTrans1D4" presStyleIdx="0" presStyleCnt="7"/>
      <dgm:spPr/>
      <dgm:t>
        <a:bodyPr/>
        <a:lstStyle/>
        <a:p>
          <a:endParaRPr lang="en-US"/>
        </a:p>
      </dgm:t>
    </dgm:pt>
    <dgm:pt modelId="{454B2D55-CFE6-44D5-842E-062F03C3EE32}" type="pres">
      <dgm:prSet presAssocID="{B329D81D-16E2-4FBB-A746-DD7B15DAD537}" presName="connTx" presStyleLbl="parChTrans1D4" presStyleIdx="0" presStyleCnt="7"/>
      <dgm:spPr/>
      <dgm:t>
        <a:bodyPr/>
        <a:lstStyle/>
        <a:p>
          <a:endParaRPr lang="en-US"/>
        </a:p>
      </dgm:t>
    </dgm:pt>
    <dgm:pt modelId="{E322B08E-EB3B-40DA-8754-CFF8E55390A9}" type="pres">
      <dgm:prSet presAssocID="{04FCBD85-BDA4-4B43-B2D4-4B4617A19BAA}" presName="root2" presStyleCnt="0"/>
      <dgm:spPr/>
    </dgm:pt>
    <dgm:pt modelId="{95732F32-9FBD-4FC1-969F-F56B89D4EEBF}" type="pres">
      <dgm:prSet presAssocID="{04FCBD85-BDA4-4B43-B2D4-4B4617A19BAA}" presName="LevelTwoTextNode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C3ECC9-1625-46BA-9F3B-DD9739A802C5}" type="pres">
      <dgm:prSet presAssocID="{04FCBD85-BDA4-4B43-B2D4-4B4617A19BAA}" presName="level3hierChild" presStyleCnt="0"/>
      <dgm:spPr/>
    </dgm:pt>
    <dgm:pt modelId="{48ED8E48-B27A-4A5A-9C47-4D9D81115CDF}" type="pres">
      <dgm:prSet presAssocID="{408F4C38-19C5-473B-B3FE-9D5F950FDDA4}" presName="conn2-1" presStyleLbl="parChTrans1D4" presStyleIdx="1" presStyleCnt="7"/>
      <dgm:spPr/>
      <dgm:t>
        <a:bodyPr/>
        <a:lstStyle/>
        <a:p>
          <a:endParaRPr lang="en-US"/>
        </a:p>
      </dgm:t>
    </dgm:pt>
    <dgm:pt modelId="{6DC4BD8F-5DE6-400A-9B67-86B44BA8C4C9}" type="pres">
      <dgm:prSet presAssocID="{408F4C38-19C5-473B-B3FE-9D5F950FDDA4}" presName="connTx" presStyleLbl="parChTrans1D4" presStyleIdx="1" presStyleCnt="7"/>
      <dgm:spPr/>
      <dgm:t>
        <a:bodyPr/>
        <a:lstStyle/>
        <a:p>
          <a:endParaRPr lang="en-US"/>
        </a:p>
      </dgm:t>
    </dgm:pt>
    <dgm:pt modelId="{93A1ADE5-4D90-40F8-B4AD-6687993D76E0}" type="pres">
      <dgm:prSet presAssocID="{05C223A8-CAE1-4549-81FE-E1B83511CF25}" presName="root2" presStyleCnt="0"/>
      <dgm:spPr/>
    </dgm:pt>
    <dgm:pt modelId="{D41612E7-3BFB-4F90-97C0-C1B18009A6EB}" type="pres">
      <dgm:prSet presAssocID="{05C223A8-CAE1-4549-81FE-E1B83511CF25}" presName="LevelTwoTextNode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7E3EA6-798E-4888-A38C-63DDE2EAF92C}" type="pres">
      <dgm:prSet presAssocID="{05C223A8-CAE1-4549-81FE-E1B83511CF25}" presName="level3hierChild" presStyleCnt="0"/>
      <dgm:spPr/>
    </dgm:pt>
    <dgm:pt modelId="{638152B4-5742-48BA-8798-0DDF6C0C5A47}" type="pres">
      <dgm:prSet presAssocID="{AF5C9016-AC45-4C6E-9A80-ECBCCB9D68B7}" presName="conn2-1" presStyleLbl="parChTrans1D4" presStyleIdx="2" presStyleCnt="7"/>
      <dgm:spPr/>
      <dgm:t>
        <a:bodyPr/>
        <a:lstStyle/>
        <a:p>
          <a:endParaRPr lang="en-US"/>
        </a:p>
      </dgm:t>
    </dgm:pt>
    <dgm:pt modelId="{443585E5-A743-4BE1-BE94-2BA45A700649}" type="pres">
      <dgm:prSet presAssocID="{AF5C9016-AC45-4C6E-9A80-ECBCCB9D68B7}" presName="connTx" presStyleLbl="parChTrans1D4" presStyleIdx="2" presStyleCnt="7"/>
      <dgm:spPr/>
      <dgm:t>
        <a:bodyPr/>
        <a:lstStyle/>
        <a:p>
          <a:endParaRPr lang="en-US"/>
        </a:p>
      </dgm:t>
    </dgm:pt>
    <dgm:pt modelId="{4E2F1D00-0A89-418E-A20E-313B7D7E5477}" type="pres">
      <dgm:prSet presAssocID="{D51308F2-A3D5-4E4C-9321-9651E33B70F3}" presName="root2" presStyleCnt="0"/>
      <dgm:spPr/>
    </dgm:pt>
    <dgm:pt modelId="{D86EDA35-2EAE-42CA-833C-81CE9C557C1F}" type="pres">
      <dgm:prSet presAssocID="{D51308F2-A3D5-4E4C-9321-9651E33B70F3}" presName="LevelTwoTextNode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EE71DF-6CC9-4678-89B2-938A6D767B7A}" type="pres">
      <dgm:prSet presAssocID="{D51308F2-A3D5-4E4C-9321-9651E33B70F3}" presName="level3hierChild" presStyleCnt="0"/>
      <dgm:spPr/>
    </dgm:pt>
    <dgm:pt modelId="{0938FA0C-F93A-45B9-A834-906C63D905D0}" type="pres">
      <dgm:prSet presAssocID="{AD466B6F-CD38-4CB9-A366-7AB10FFDD473}" presName="conn2-1" presStyleLbl="parChTrans1D3" presStyleIdx="4" presStyleCnt="5"/>
      <dgm:spPr/>
      <dgm:t>
        <a:bodyPr/>
        <a:lstStyle/>
        <a:p>
          <a:endParaRPr lang="en-US"/>
        </a:p>
      </dgm:t>
    </dgm:pt>
    <dgm:pt modelId="{43D5CCDB-27D4-4A48-A765-085079503BC8}" type="pres">
      <dgm:prSet presAssocID="{AD466B6F-CD38-4CB9-A366-7AB10FFDD473}" presName="connTx" presStyleLbl="parChTrans1D3" presStyleIdx="4" presStyleCnt="5"/>
      <dgm:spPr/>
      <dgm:t>
        <a:bodyPr/>
        <a:lstStyle/>
        <a:p>
          <a:endParaRPr lang="en-US"/>
        </a:p>
      </dgm:t>
    </dgm:pt>
    <dgm:pt modelId="{240C3E4E-F46C-42DC-A01C-94EFC922FF6C}" type="pres">
      <dgm:prSet presAssocID="{E06D1A5F-402E-4433-93B7-F6A1C5A783EC}" presName="root2" presStyleCnt="0"/>
      <dgm:spPr/>
    </dgm:pt>
    <dgm:pt modelId="{41FE8858-41E3-47ED-8A72-2C0F15451EEC}" type="pres">
      <dgm:prSet presAssocID="{E06D1A5F-402E-4433-93B7-F6A1C5A783E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4E1C5-DEAD-4783-9ECE-6FE9AC1BEC2B}" type="pres">
      <dgm:prSet presAssocID="{E06D1A5F-402E-4433-93B7-F6A1C5A783EC}" presName="level3hierChild" presStyleCnt="0"/>
      <dgm:spPr/>
    </dgm:pt>
    <dgm:pt modelId="{9777B63F-6E19-47BB-B211-ACEEEF70F369}" type="pres">
      <dgm:prSet presAssocID="{57170F47-E236-48F2-BA7E-628D99761D29}" presName="conn2-1" presStyleLbl="parChTrans1D4" presStyleIdx="3" presStyleCnt="7"/>
      <dgm:spPr/>
      <dgm:t>
        <a:bodyPr/>
        <a:lstStyle/>
        <a:p>
          <a:endParaRPr lang="en-US"/>
        </a:p>
      </dgm:t>
    </dgm:pt>
    <dgm:pt modelId="{4C46EDB0-43AB-4F90-8214-ABC9B22245E4}" type="pres">
      <dgm:prSet presAssocID="{57170F47-E236-48F2-BA7E-628D99761D29}" presName="connTx" presStyleLbl="parChTrans1D4" presStyleIdx="3" presStyleCnt="7"/>
      <dgm:spPr/>
      <dgm:t>
        <a:bodyPr/>
        <a:lstStyle/>
        <a:p>
          <a:endParaRPr lang="en-US"/>
        </a:p>
      </dgm:t>
    </dgm:pt>
    <dgm:pt modelId="{39001786-0E4C-4241-BC1A-03E97038E1A6}" type="pres">
      <dgm:prSet presAssocID="{49E61C4E-E193-45F2-8E1E-D516E508D963}" presName="root2" presStyleCnt="0"/>
      <dgm:spPr/>
    </dgm:pt>
    <dgm:pt modelId="{09771DB5-FAB7-4598-B9A5-59EE14EC88FD}" type="pres">
      <dgm:prSet presAssocID="{49E61C4E-E193-45F2-8E1E-D516E508D963}" presName="LevelTwoTextNode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240E1-27D9-4F7E-8136-EB2CF577BE21}" type="pres">
      <dgm:prSet presAssocID="{49E61C4E-E193-45F2-8E1E-D516E508D963}" presName="level3hierChild" presStyleCnt="0"/>
      <dgm:spPr/>
    </dgm:pt>
    <dgm:pt modelId="{A40DD5B1-3E24-44AE-8040-80C1EDD6F128}" type="pres">
      <dgm:prSet presAssocID="{D32C8EF6-4273-4048-A090-C8B95A610F61}" presName="conn2-1" presStyleLbl="parChTrans1D4" presStyleIdx="4" presStyleCnt="7"/>
      <dgm:spPr/>
      <dgm:t>
        <a:bodyPr/>
        <a:lstStyle/>
        <a:p>
          <a:endParaRPr lang="en-US"/>
        </a:p>
      </dgm:t>
    </dgm:pt>
    <dgm:pt modelId="{A7D68AEA-CA67-43C5-821B-65669121FEFC}" type="pres">
      <dgm:prSet presAssocID="{D32C8EF6-4273-4048-A090-C8B95A610F61}" presName="connTx" presStyleLbl="parChTrans1D4" presStyleIdx="4" presStyleCnt="7"/>
      <dgm:spPr/>
      <dgm:t>
        <a:bodyPr/>
        <a:lstStyle/>
        <a:p>
          <a:endParaRPr lang="en-US"/>
        </a:p>
      </dgm:t>
    </dgm:pt>
    <dgm:pt modelId="{CC4BB4ED-89D0-4A13-B777-CE429D1ED137}" type="pres">
      <dgm:prSet presAssocID="{61B0AF6F-47A3-46B1-BF2A-8DD76EC4D663}" presName="root2" presStyleCnt="0"/>
      <dgm:spPr/>
    </dgm:pt>
    <dgm:pt modelId="{D1C460D2-EF67-4388-88F7-E3F447CEF99A}" type="pres">
      <dgm:prSet presAssocID="{61B0AF6F-47A3-46B1-BF2A-8DD76EC4D663}" presName="LevelTwoTextNode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7EB0AA-EEE2-4BDD-A813-517C9E3F8146}" type="pres">
      <dgm:prSet presAssocID="{61B0AF6F-47A3-46B1-BF2A-8DD76EC4D663}" presName="level3hierChild" presStyleCnt="0"/>
      <dgm:spPr/>
    </dgm:pt>
    <dgm:pt modelId="{6C580FED-73A7-47B2-8715-4C89682AED37}" type="pres">
      <dgm:prSet presAssocID="{6A1BFFAC-0142-4F19-8A85-77EB71312C8F}" presName="conn2-1" presStyleLbl="parChTrans1D4" presStyleIdx="5" presStyleCnt="7"/>
      <dgm:spPr/>
      <dgm:t>
        <a:bodyPr/>
        <a:lstStyle/>
        <a:p>
          <a:endParaRPr lang="en-US"/>
        </a:p>
      </dgm:t>
    </dgm:pt>
    <dgm:pt modelId="{B1088292-5004-4B51-B84E-EE7F64F56BD4}" type="pres">
      <dgm:prSet presAssocID="{6A1BFFAC-0142-4F19-8A85-77EB71312C8F}" presName="connTx" presStyleLbl="parChTrans1D4" presStyleIdx="5" presStyleCnt="7"/>
      <dgm:spPr/>
      <dgm:t>
        <a:bodyPr/>
        <a:lstStyle/>
        <a:p>
          <a:endParaRPr lang="en-US"/>
        </a:p>
      </dgm:t>
    </dgm:pt>
    <dgm:pt modelId="{C754E890-5615-4B1D-8465-4C4D9F73712A}" type="pres">
      <dgm:prSet presAssocID="{87DF3577-6226-463F-A22F-CFFB81F65D44}" presName="root2" presStyleCnt="0"/>
      <dgm:spPr/>
    </dgm:pt>
    <dgm:pt modelId="{247B27E1-FDB6-4E43-8C90-6D00424F40C8}" type="pres">
      <dgm:prSet presAssocID="{87DF3577-6226-463F-A22F-CFFB81F65D44}" presName="LevelTwoTextNode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EDA417-4597-448F-9A54-969879CCE26F}" type="pres">
      <dgm:prSet presAssocID="{87DF3577-6226-463F-A22F-CFFB81F65D44}" presName="level3hierChild" presStyleCnt="0"/>
      <dgm:spPr/>
    </dgm:pt>
    <dgm:pt modelId="{3C39340E-A5D1-4BDD-A17F-6A8F15252157}" type="pres">
      <dgm:prSet presAssocID="{BF4F0CB4-E94D-46B6-8437-FC56DE9AE666}" presName="conn2-1" presStyleLbl="parChTrans1D4" presStyleIdx="6" presStyleCnt="7"/>
      <dgm:spPr/>
      <dgm:t>
        <a:bodyPr/>
        <a:lstStyle/>
        <a:p>
          <a:endParaRPr lang="en-US"/>
        </a:p>
      </dgm:t>
    </dgm:pt>
    <dgm:pt modelId="{3C583385-3370-40C0-B1C4-6AB0DC49E0B5}" type="pres">
      <dgm:prSet presAssocID="{BF4F0CB4-E94D-46B6-8437-FC56DE9AE666}" presName="connTx" presStyleLbl="parChTrans1D4" presStyleIdx="6" presStyleCnt="7"/>
      <dgm:spPr/>
      <dgm:t>
        <a:bodyPr/>
        <a:lstStyle/>
        <a:p>
          <a:endParaRPr lang="en-US"/>
        </a:p>
      </dgm:t>
    </dgm:pt>
    <dgm:pt modelId="{9814269C-765C-4620-9CC3-D4AF33290361}" type="pres">
      <dgm:prSet presAssocID="{35281BCD-BAF1-4A98-978B-59CCF1115C19}" presName="root2" presStyleCnt="0"/>
      <dgm:spPr/>
    </dgm:pt>
    <dgm:pt modelId="{2F4D5AD5-D427-45E8-9078-DC64E6094335}" type="pres">
      <dgm:prSet presAssocID="{35281BCD-BAF1-4A98-978B-59CCF1115C19}" presName="LevelTwoTextNode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E83ED6-307C-405D-B3B8-8F2F695AB988}" type="pres">
      <dgm:prSet presAssocID="{35281BCD-BAF1-4A98-978B-59CCF1115C19}" presName="level3hierChild" presStyleCnt="0"/>
      <dgm:spPr/>
    </dgm:pt>
  </dgm:ptLst>
  <dgm:cxnLst>
    <dgm:cxn modelId="{DEA5084D-2236-4456-B12D-BFFEE0E3BAFE}" type="presOf" srcId="{D51308F2-A3D5-4E4C-9321-9651E33B70F3}" destId="{D86EDA35-2EAE-42CA-833C-81CE9C557C1F}" srcOrd="0" destOrd="0" presId="urn:microsoft.com/office/officeart/2008/layout/HorizontalMultiLevelHierarchy"/>
    <dgm:cxn modelId="{B23C0649-D310-4017-8606-0D9A0C827EE6}" type="presOf" srcId="{305259DB-383E-47E4-8455-97779E48EAC9}" destId="{7AD08448-B622-458D-9ED2-D9AD1920BE54}" srcOrd="0" destOrd="0" presId="urn:microsoft.com/office/officeart/2008/layout/HorizontalMultiLevelHierarchy"/>
    <dgm:cxn modelId="{A6F344F7-C144-4B5E-9610-703CE2AB3DF3}" type="presOf" srcId="{274E75C8-3D98-4C62-956B-00430406F43B}" destId="{53F3E970-3FCF-4E64-9BD7-50DD09A0E044}" srcOrd="0" destOrd="0" presId="urn:microsoft.com/office/officeart/2008/layout/HorizontalMultiLevelHierarchy"/>
    <dgm:cxn modelId="{C20EB2BC-3996-4024-8724-001A9673E296}" type="presOf" srcId="{33C69E73-2ED7-4900-B19C-670145169B52}" destId="{ADD66CDE-F684-4D39-9346-33AE2278A197}" srcOrd="0" destOrd="0" presId="urn:microsoft.com/office/officeart/2008/layout/HorizontalMultiLevelHierarchy"/>
    <dgm:cxn modelId="{AFE537CD-CEBE-4C1D-A2F6-B367079FFEFE}" type="presOf" srcId="{408F4C38-19C5-473B-B3FE-9D5F950FDDA4}" destId="{6DC4BD8F-5DE6-400A-9B67-86B44BA8C4C9}" srcOrd="1" destOrd="0" presId="urn:microsoft.com/office/officeart/2008/layout/HorizontalMultiLevelHierarchy"/>
    <dgm:cxn modelId="{33346D60-5E13-4133-B76C-A88A6BF2C82C}" type="presOf" srcId="{3F0CE52B-3FCF-4E2E-8EC3-5A0695E0BCAD}" destId="{6666C741-59F2-49B0-B3FA-154EB7F13045}" srcOrd="0" destOrd="0" presId="urn:microsoft.com/office/officeart/2008/layout/HorizontalMultiLevelHierarchy"/>
    <dgm:cxn modelId="{9BC30961-435D-4B03-BFEC-98E172F85EE1}" srcId="{E06D1A5F-402E-4433-93B7-F6A1C5A783EC}" destId="{35281BCD-BAF1-4A98-978B-59CCF1115C19}" srcOrd="3" destOrd="0" parTransId="{BF4F0CB4-E94D-46B6-8437-FC56DE9AE666}" sibTransId="{F788503C-6840-496A-AAA6-F708F143E496}"/>
    <dgm:cxn modelId="{5BDB2166-D784-4E1F-ADD1-838E7707055F}" srcId="{E06D1A5F-402E-4433-93B7-F6A1C5A783EC}" destId="{49E61C4E-E193-45F2-8E1E-D516E508D963}" srcOrd="0" destOrd="0" parTransId="{57170F47-E236-48F2-BA7E-628D99761D29}" sibTransId="{F134D3F1-5B1E-491D-9742-155B97AB7D5F}"/>
    <dgm:cxn modelId="{D8F514E8-D217-4221-BC8C-D2DF0D359DAF}" type="presOf" srcId="{60620FD4-E101-4FD2-ADAD-0A9745448801}" destId="{47CE163A-9173-404C-8BB4-E82759E838AF}" srcOrd="0" destOrd="0" presId="urn:microsoft.com/office/officeart/2008/layout/HorizontalMultiLevelHierarchy"/>
    <dgm:cxn modelId="{B4684A91-010B-424F-8B51-495A7CFED84A}" srcId="{3F0CE52B-3FCF-4E2E-8EC3-5A0695E0BCAD}" destId="{E06D1A5F-402E-4433-93B7-F6A1C5A783EC}" srcOrd="1" destOrd="0" parTransId="{AD466B6F-CD38-4CB9-A366-7AB10FFDD473}" sibTransId="{C36D55D3-5890-4C82-98B4-6E6B8F90F2D1}"/>
    <dgm:cxn modelId="{78D84CE7-49D8-4927-88E3-0CEFDCE5F8A7}" type="presOf" srcId="{55718E6B-6C8C-4614-9FE8-7535AA7A4227}" destId="{B1B2C776-7014-41D4-9351-C5E3124BAF4F}" srcOrd="0" destOrd="0" presId="urn:microsoft.com/office/officeart/2008/layout/HorizontalMultiLevelHierarchy"/>
    <dgm:cxn modelId="{FD4C0D25-2A9B-4DA5-B755-95DCF18E0671}" srcId="{8E2D004C-0000-4149-A359-B750E0CD9EB8}" destId="{04FCBD85-BDA4-4B43-B2D4-4B4617A19BAA}" srcOrd="0" destOrd="0" parTransId="{B329D81D-16E2-4FBB-A746-DD7B15DAD537}" sibTransId="{3315C756-8253-4ED3-8254-ACFA489009B5}"/>
    <dgm:cxn modelId="{DF1A9FAD-46CF-42F0-B134-67FD44EB8094}" srcId="{8E2D004C-0000-4149-A359-B750E0CD9EB8}" destId="{D51308F2-A3D5-4E4C-9321-9651E33B70F3}" srcOrd="2" destOrd="0" parTransId="{AF5C9016-AC45-4C6E-9A80-ECBCCB9D68B7}" sibTransId="{ACBBD4C5-CB20-493C-81B6-816B307E7657}"/>
    <dgm:cxn modelId="{4546CC47-AD6C-4FFB-BF57-34F3C5B3EF53}" srcId="{33C69E73-2ED7-4900-B19C-670145169B52}" destId="{6CF166E3-95AB-4D8D-8AAD-2CA465CA1E4C}" srcOrd="2" destOrd="0" parTransId="{F8F42096-C394-4845-BA08-5876227BE395}" sibTransId="{0AFE2C4E-727D-4B01-B0A4-AA88CE31F2E1}"/>
    <dgm:cxn modelId="{63F0F2A4-6835-448A-BF0E-4C4FB19A8464}" type="presOf" srcId="{5375E602-9CA2-467D-B84E-16070FBB8CA1}" destId="{EF7B5198-6196-4C2C-9FCD-46577C2588EB}" srcOrd="0" destOrd="0" presId="urn:microsoft.com/office/officeart/2008/layout/HorizontalMultiLevelHierarchy"/>
    <dgm:cxn modelId="{2CAB92C8-2A8C-4FD4-A542-A9D49EB84F58}" type="presOf" srcId="{0B807F47-5C94-41A3-847E-F0B97C27ED78}" destId="{9CFD14EC-7793-419B-BB56-1933C48AF435}" srcOrd="0" destOrd="0" presId="urn:microsoft.com/office/officeart/2008/layout/HorizontalMultiLevelHierarchy"/>
    <dgm:cxn modelId="{8BF6F40B-E28B-4419-B9B8-A171782AE9C1}" type="presOf" srcId="{AD466B6F-CD38-4CB9-A366-7AB10FFDD473}" destId="{0938FA0C-F93A-45B9-A834-906C63D905D0}" srcOrd="0" destOrd="0" presId="urn:microsoft.com/office/officeart/2008/layout/HorizontalMultiLevelHierarchy"/>
    <dgm:cxn modelId="{11702A95-4F79-42C0-A163-FB869374A57C}" type="presOf" srcId="{52A864A1-C54D-4AE3-B013-85DE23D95DE9}" destId="{C327CB21-30B5-44B3-8E56-96CB481D5419}" srcOrd="0" destOrd="0" presId="urn:microsoft.com/office/officeart/2008/layout/HorizontalMultiLevelHierarchy"/>
    <dgm:cxn modelId="{84DB1528-AAB6-4C09-81C3-57DBACC53BE4}" srcId="{8E2D004C-0000-4149-A359-B750E0CD9EB8}" destId="{05C223A8-CAE1-4549-81FE-E1B83511CF25}" srcOrd="1" destOrd="0" parTransId="{408F4C38-19C5-473B-B3FE-9D5F950FDDA4}" sibTransId="{3F704541-7A22-4B15-9786-E2A98C917320}"/>
    <dgm:cxn modelId="{9787BC80-E038-46C2-9AE6-9C5B5EC3A521}" type="presOf" srcId="{6A1BFFAC-0142-4F19-8A85-77EB71312C8F}" destId="{B1088292-5004-4B51-B84E-EE7F64F56BD4}" srcOrd="1" destOrd="0" presId="urn:microsoft.com/office/officeart/2008/layout/HorizontalMultiLevelHierarchy"/>
    <dgm:cxn modelId="{27874373-0DF1-4897-B6E2-7A1E9C884D6C}" type="presOf" srcId="{57170F47-E236-48F2-BA7E-628D99761D29}" destId="{4C46EDB0-43AB-4F90-8214-ABC9B22245E4}" srcOrd="1" destOrd="0" presId="urn:microsoft.com/office/officeart/2008/layout/HorizontalMultiLevelHierarchy"/>
    <dgm:cxn modelId="{511310CC-D5F2-4D6F-B891-21590F2BE506}" srcId="{274E75C8-3D98-4C62-956B-00430406F43B}" destId="{3F0CE52B-3FCF-4E2E-8EC3-5A0695E0BCAD}" srcOrd="1" destOrd="0" parTransId="{60620FD4-E101-4FD2-ADAD-0A9745448801}" sibTransId="{765F7364-649C-4D01-8179-9215FBE2A701}"/>
    <dgm:cxn modelId="{3A8B7E28-7829-46CD-A2F5-0681AC6E0371}" srcId="{E06D1A5F-402E-4433-93B7-F6A1C5A783EC}" destId="{87DF3577-6226-463F-A22F-CFFB81F65D44}" srcOrd="2" destOrd="0" parTransId="{6A1BFFAC-0142-4F19-8A85-77EB71312C8F}" sibTransId="{5B2EF786-7AB4-4AFF-A337-9D12582593F5}"/>
    <dgm:cxn modelId="{B0FAD359-8F35-4933-B52C-F0C5D11A6B52}" type="presOf" srcId="{4E4015FF-E631-4379-B18B-05797C1D1083}" destId="{31B27303-5C16-49F4-86B1-B43BAF9EA29B}" srcOrd="1" destOrd="0" presId="urn:microsoft.com/office/officeart/2008/layout/HorizontalMultiLevelHierarchy"/>
    <dgm:cxn modelId="{6D42B345-5245-4300-A78A-D7ECA3C8F7F1}" type="presOf" srcId="{AF5C9016-AC45-4C6E-9A80-ECBCCB9D68B7}" destId="{443585E5-A743-4BE1-BE94-2BA45A700649}" srcOrd="1" destOrd="0" presId="urn:microsoft.com/office/officeart/2008/layout/HorizontalMultiLevelHierarchy"/>
    <dgm:cxn modelId="{04C79E32-EBE2-47DE-94FA-A768554380A8}" type="presOf" srcId="{BF4F0CB4-E94D-46B6-8437-FC56DE9AE666}" destId="{3C39340E-A5D1-4BDD-A17F-6A8F15252157}" srcOrd="0" destOrd="0" presId="urn:microsoft.com/office/officeart/2008/layout/HorizontalMultiLevelHierarchy"/>
    <dgm:cxn modelId="{3054B7C3-E6C2-4554-9100-3F9BB6D614BA}" srcId="{3F0CE52B-3FCF-4E2E-8EC3-5A0695E0BCAD}" destId="{8E2D004C-0000-4149-A359-B750E0CD9EB8}" srcOrd="0" destOrd="0" parTransId="{4E4015FF-E631-4379-B18B-05797C1D1083}" sibTransId="{BBF04FCA-316A-4FE2-92AA-EEE185106AB8}"/>
    <dgm:cxn modelId="{0E661DD7-287F-42A0-8514-A0ACCF037283}" type="presOf" srcId="{04FCBD85-BDA4-4B43-B2D4-4B4617A19BAA}" destId="{95732F32-9FBD-4FC1-969F-F56B89D4EEBF}" srcOrd="0" destOrd="0" presId="urn:microsoft.com/office/officeart/2008/layout/HorizontalMultiLevelHierarchy"/>
    <dgm:cxn modelId="{4361D617-F0B8-4FC9-A6D9-5FB22C9C5DD1}" type="presOf" srcId="{49E61C4E-E193-45F2-8E1E-D516E508D963}" destId="{09771DB5-FAB7-4598-B9A5-59EE14EC88FD}" srcOrd="0" destOrd="0" presId="urn:microsoft.com/office/officeart/2008/layout/HorizontalMultiLevelHierarchy"/>
    <dgm:cxn modelId="{10FCAF1C-ECE2-4FC6-ACAC-39864700CAB8}" srcId="{E06D1A5F-402E-4433-93B7-F6A1C5A783EC}" destId="{61B0AF6F-47A3-46B1-BF2A-8DD76EC4D663}" srcOrd="1" destOrd="0" parTransId="{D32C8EF6-4273-4048-A090-C8B95A610F61}" sibTransId="{8A3D2883-1D55-48C6-98DB-6D3B242D30F6}"/>
    <dgm:cxn modelId="{312AB750-C321-4811-8741-ACBB8E2693D4}" type="presOf" srcId="{35281BCD-BAF1-4A98-978B-59CCF1115C19}" destId="{2F4D5AD5-D427-45E8-9078-DC64E6094335}" srcOrd="0" destOrd="0" presId="urn:microsoft.com/office/officeart/2008/layout/HorizontalMultiLevelHierarchy"/>
    <dgm:cxn modelId="{5B684429-0307-4728-B7C0-2D1210A98ACA}" type="presOf" srcId="{AF5C9016-AC45-4C6E-9A80-ECBCCB9D68B7}" destId="{638152B4-5742-48BA-8798-0DDF6C0C5A47}" srcOrd="0" destOrd="0" presId="urn:microsoft.com/office/officeart/2008/layout/HorizontalMultiLevelHierarchy"/>
    <dgm:cxn modelId="{C2DE36B5-071C-43CF-A629-579CD817A64D}" type="presOf" srcId="{BF4F0CB4-E94D-46B6-8437-FC56DE9AE666}" destId="{3C583385-3370-40C0-B1C4-6AB0DC49E0B5}" srcOrd="1" destOrd="0" presId="urn:microsoft.com/office/officeart/2008/layout/HorizontalMultiLevelHierarchy"/>
    <dgm:cxn modelId="{C9D24234-2B13-4109-A6E6-89E8596D2B23}" srcId="{33C69E73-2ED7-4900-B19C-670145169B52}" destId="{52A864A1-C54D-4AE3-B013-85DE23D95DE9}" srcOrd="1" destOrd="0" parTransId="{5375E602-9CA2-467D-B84E-16070FBB8CA1}" sibTransId="{169D8E81-8135-4FCF-B3A7-317DEF5C7D81}"/>
    <dgm:cxn modelId="{73848BB8-155A-4C0C-8386-84A1AC20F536}" type="presOf" srcId="{F8F42096-C394-4845-BA08-5876227BE395}" destId="{02B6763E-AAC0-4FFB-92D3-67E2327246F7}" srcOrd="1" destOrd="0" presId="urn:microsoft.com/office/officeart/2008/layout/HorizontalMultiLevelHierarchy"/>
    <dgm:cxn modelId="{DCA23D0B-77B0-437F-86EA-154BB6C98C2D}" type="presOf" srcId="{B329D81D-16E2-4FBB-A746-DD7B15DAD537}" destId="{454B2D55-CFE6-44D5-842E-062F03C3EE32}" srcOrd="1" destOrd="0" presId="urn:microsoft.com/office/officeart/2008/layout/HorizontalMultiLevelHierarchy"/>
    <dgm:cxn modelId="{E39C6397-9674-4F32-8D70-8F558EEE5F28}" srcId="{274E75C8-3D98-4C62-956B-00430406F43B}" destId="{33C69E73-2ED7-4900-B19C-670145169B52}" srcOrd="0" destOrd="0" parTransId="{305259DB-383E-47E4-8455-97779E48EAC9}" sibTransId="{6282EDBB-91BA-45E5-ADC4-8356EB8CEC30}"/>
    <dgm:cxn modelId="{1689790C-79C4-4D30-98D1-2D67CAF9BBCF}" type="presOf" srcId="{D32C8EF6-4273-4048-A090-C8B95A610F61}" destId="{A40DD5B1-3E24-44AE-8040-80C1EDD6F128}" srcOrd="0" destOrd="0" presId="urn:microsoft.com/office/officeart/2008/layout/HorizontalMultiLevelHierarchy"/>
    <dgm:cxn modelId="{8A2FA6FB-C15C-4836-BAB7-958C190A4D71}" type="presOf" srcId="{E06D1A5F-402E-4433-93B7-F6A1C5A783EC}" destId="{41FE8858-41E3-47ED-8A72-2C0F15451EEC}" srcOrd="0" destOrd="0" presId="urn:microsoft.com/office/officeart/2008/layout/HorizontalMultiLevelHierarchy"/>
    <dgm:cxn modelId="{F7C45C54-D080-4967-8F11-1BA807C3F839}" type="presOf" srcId="{5375E602-9CA2-467D-B84E-16070FBB8CA1}" destId="{318F6900-12A1-4B23-A9F8-43F381128917}" srcOrd="1" destOrd="0" presId="urn:microsoft.com/office/officeart/2008/layout/HorizontalMultiLevelHierarchy"/>
    <dgm:cxn modelId="{9EE74C00-0670-4DF1-B469-53C7F7715842}" type="presOf" srcId="{A372C18B-B174-4E41-8003-571420179092}" destId="{739C3A35-FF4B-4BE5-BE6E-4A8C444421AA}" srcOrd="0" destOrd="0" presId="urn:microsoft.com/office/officeart/2008/layout/HorizontalMultiLevelHierarchy"/>
    <dgm:cxn modelId="{C7C39606-C13D-4CFF-B9D7-F4B7E5F3EA4A}" type="presOf" srcId="{60620FD4-E101-4FD2-ADAD-0A9745448801}" destId="{A34F5F34-BBA3-451F-AFD4-E63F29CFD5E5}" srcOrd="1" destOrd="0" presId="urn:microsoft.com/office/officeart/2008/layout/HorizontalMultiLevelHierarchy"/>
    <dgm:cxn modelId="{EE82EDB2-9425-45CE-AF8A-2FE9569658EE}" type="presOf" srcId="{6A1BFFAC-0142-4F19-8A85-77EB71312C8F}" destId="{6C580FED-73A7-47B2-8715-4C89682AED37}" srcOrd="0" destOrd="0" presId="urn:microsoft.com/office/officeart/2008/layout/HorizontalMultiLevelHierarchy"/>
    <dgm:cxn modelId="{5CFDB390-2968-40B3-9FA1-F43A962D39D9}" type="presOf" srcId="{55718E6B-6C8C-4614-9FE8-7535AA7A4227}" destId="{61A59D04-C8E7-4DC1-9F18-71CEBB43AE35}" srcOrd="1" destOrd="0" presId="urn:microsoft.com/office/officeart/2008/layout/HorizontalMultiLevelHierarchy"/>
    <dgm:cxn modelId="{24F89319-2071-4C88-86B1-D65A5A6D0DF4}" srcId="{A372C18B-B174-4E41-8003-571420179092}" destId="{274E75C8-3D98-4C62-956B-00430406F43B}" srcOrd="0" destOrd="0" parTransId="{70E37A5E-BD98-4E03-A6F7-32FC5658372F}" sibTransId="{1072BC4F-22A1-4FB0-AB5A-445DC3F71AC2}"/>
    <dgm:cxn modelId="{29F71617-A3CC-4AA8-B9A8-FA942F4CAC57}" type="presOf" srcId="{408F4C38-19C5-473B-B3FE-9D5F950FDDA4}" destId="{48ED8E48-B27A-4A5A-9C47-4D9D81115CDF}" srcOrd="0" destOrd="0" presId="urn:microsoft.com/office/officeart/2008/layout/HorizontalMultiLevelHierarchy"/>
    <dgm:cxn modelId="{0F8414BB-260E-40BD-BD33-B4CC0C5E6BDF}" type="presOf" srcId="{AD466B6F-CD38-4CB9-A366-7AB10FFDD473}" destId="{43D5CCDB-27D4-4A48-A765-085079503BC8}" srcOrd="1" destOrd="0" presId="urn:microsoft.com/office/officeart/2008/layout/HorizontalMultiLevelHierarchy"/>
    <dgm:cxn modelId="{554ED9F6-EF85-46B2-9328-E9B493F2F96E}" type="presOf" srcId="{B329D81D-16E2-4FBB-A746-DD7B15DAD537}" destId="{6A55FFCC-1038-4A4B-9A6E-6CF4879544D0}" srcOrd="0" destOrd="0" presId="urn:microsoft.com/office/officeart/2008/layout/HorizontalMultiLevelHierarchy"/>
    <dgm:cxn modelId="{E95A4C6B-0806-43EF-97F1-AC5B109B02FF}" type="presOf" srcId="{4E4015FF-E631-4379-B18B-05797C1D1083}" destId="{27814B80-2CBF-441F-817B-934DFD34E168}" srcOrd="0" destOrd="0" presId="urn:microsoft.com/office/officeart/2008/layout/HorizontalMultiLevelHierarchy"/>
    <dgm:cxn modelId="{CA3B59B9-E626-4477-ABAE-622B852F0451}" type="presOf" srcId="{87DF3577-6226-463F-A22F-CFFB81F65D44}" destId="{247B27E1-FDB6-4E43-8C90-6D00424F40C8}" srcOrd="0" destOrd="0" presId="urn:microsoft.com/office/officeart/2008/layout/HorizontalMultiLevelHierarchy"/>
    <dgm:cxn modelId="{F3C16C23-0AB7-40C8-9820-364A2C3D2201}" type="presOf" srcId="{8E2D004C-0000-4149-A359-B750E0CD9EB8}" destId="{B5F12195-DB88-4BEA-AC49-7DD9F9CB6D8A}" srcOrd="0" destOrd="0" presId="urn:microsoft.com/office/officeart/2008/layout/HorizontalMultiLevelHierarchy"/>
    <dgm:cxn modelId="{0EB9DEF1-88C3-4EA6-8BE0-A809E8719071}" srcId="{33C69E73-2ED7-4900-B19C-670145169B52}" destId="{0B807F47-5C94-41A3-847E-F0B97C27ED78}" srcOrd="0" destOrd="0" parTransId="{55718E6B-6C8C-4614-9FE8-7535AA7A4227}" sibTransId="{90AAF5BD-B8E7-4E30-B650-ABA5B4145671}"/>
    <dgm:cxn modelId="{14A3C754-6836-413B-93CF-9FD2F9A079C3}" type="presOf" srcId="{6CF166E3-95AB-4D8D-8AAD-2CA465CA1E4C}" destId="{2D08B3D8-8890-4709-9C76-27901E05AFAE}" srcOrd="0" destOrd="0" presId="urn:microsoft.com/office/officeart/2008/layout/HorizontalMultiLevelHierarchy"/>
    <dgm:cxn modelId="{625611FB-4A0D-4034-B04F-4FBB96E4035D}" type="presOf" srcId="{05C223A8-CAE1-4549-81FE-E1B83511CF25}" destId="{D41612E7-3BFB-4F90-97C0-C1B18009A6EB}" srcOrd="0" destOrd="0" presId="urn:microsoft.com/office/officeart/2008/layout/HorizontalMultiLevelHierarchy"/>
    <dgm:cxn modelId="{436A9441-E21C-4757-9896-BDD7B786545C}" type="presOf" srcId="{F8F42096-C394-4845-BA08-5876227BE395}" destId="{DB336B5A-886A-4FB4-924F-03E2F15DFDBC}" srcOrd="0" destOrd="0" presId="urn:microsoft.com/office/officeart/2008/layout/HorizontalMultiLevelHierarchy"/>
    <dgm:cxn modelId="{8E251243-D864-4C70-A821-2F4B3B655E7E}" type="presOf" srcId="{57170F47-E236-48F2-BA7E-628D99761D29}" destId="{9777B63F-6E19-47BB-B211-ACEEEF70F369}" srcOrd="0" destOrd="0" presId="urn:microsoft.com/office/officeart/2008/layout/HorizontalMultiLevelHierarchy"/>
    <dgm:cxn modelId="{4FDCED36-DC5A-432A-938B-980944A32705}" type="presOf" srcId="{D32C8EF6-4273-4048-A090-C8B95A610F61}" destId="{A7D68AEA-CA67-43C5-821B-65669121FEFC}" srcOrd="1" destOrd="0" presId="urn:microsoft.com/office/officeart/2008/layout/HorizontalMultiLevelHierarchy"/>
    <dgm:cxn modelId="{2883EEA7-7B3B-4534-B64F-0AC378287E16}" type="presOf" srcId="{61B0AF6F-47A3-46B1-BF2A-8DD76EC4D663}" destId="{D1C460D2-EF67-4388-88F7-E3F447CEF99A}" srcOrd="0" destOrd="0" presId="urn:microsoft.com/office/officeart/2008/layout/HorizontalMultiLevelHierarchy"/>
    <dgm:cxn modelId="{D0D2685A-5E5D-4C1F-94C2-4F0670A93E7C}" type="presOf" srcId="{305259DB-383E-47E4-8455-97779E48EAC9}" destId="{DFAC5F05-FBA3-4F27-A9A4-E0D49CB7A21A}" srcOrd="1" destOrd="0" presId="urn:microsoft.com/office/officeart/2008/layout/HorizontalMultiLevelHierarchy"/>
    <dgm:cxn modelId="{8AC7B1E2-A718-4AC0-90FF-F7049C4946C5}" type="presParOf" srcId="{739C3A35-FF4B-4BE5-BE6E-4A8C444421AA}" destId="{2B45ACB0-77AF-4D57-84B4-9AF7D07B2E69}" srcOrd="0" destOrd="0" presId="urn:microsoft.com/office/officeart/2008/layout/HorizontalMultiLevelHierarchy"/>
    <dgm:cxn modelId="{BC751F24-DB2D-47E3-9C09-04F13C455210}" type="presParOf" srcId="{2B45ACB0-77AF-4D57-84B4-9AF7D07B2E69}" destId="{53F3E970-3FCF-4E64-9BD7-50DD09A0E044}" srcOrd="0" destOrd="0" presId="urn:microsoft.com/office/officeart/2008/layout/HorizontalMultiLevelHierarchy"/>
    <dgm:cxn modelId="{3AF337D3-ED30-4949-B7BD-2A0D0C56E71F}" type="presParOf" srcId="{2B45ACB0-77AF-4D57-84B4-9AF7D07B2E69}" destId="{4942AC0A-94E6-4046-A977-A07B5864DEC2}" srcOrd="1" destOrd="0" presId="urn:microsoft.com/office/officeart/2008/layout/HorizontalMultiLevelHierarchy"/>
    <dgm:cxn modelId="{B1C69D0F-B1CF-4A36-B252-2625C33422DA}" type="presParOf" srcId="{4942AC0A-94E6-4046-A977-A07B5864DEC2}" destId="{7AD08448-B622-458D-9ED2-D9AD1920BE54}" srcOrd="0" destOrd="0" presId="urn:microsoft.com/office/officeart/2008/layout/HorizontalMultiLevelHierarchy"/>
    <dgm:cxn modelId="{35ED8770-F99A-4F2A-9739-AD1645B44CB1}" type="presParOf" srcId="{7AD08448-B622-458D-9ED2-D9AD1920BE54}" destId="{DFAC5F05-FBA3-4F27-A9A4-E0D49CB7A21A}" srcOrd="0" destOrd="0" presId="urn:microsoft.com/office/officeart/2008/layout/HorizontalMultiLevelHierarchy"/>
    <dgm:cxn modelId="{A1D1D6FF-3CAF-4AF8-94E4-FB3DBDF4EE32}" type="presParOf" srcId="{4942AC0A-94E6-4046-A977-A07B5864DEC2}" destId="{1F2BE95C-2318-4446-8F71-675CA8EB9F17}" srcOrd="1" destOrd="0" presId="urn:microsoft.com/office/officeart/2008/layout/HorizontalMultiLevelHierarchy"/>
    <dgm:cxn modelId="{C968E091-84B4-4BEB-8463-F189B9C4BACF}" type="presParOf" srcId="{1F2BE95C-2318-4446-8F71-675CA8EB9F17}" destId="{ADD66CDE-F684-4D39-9346-33AE2278A197}" srcOrd="0" destOrd="0" presId="urn:microsoft.com/office/officeart/2008/layout/HorizontalMultiLevelHierarchy"/>
    <dgm:cxn modelId="{FB3F88A6-3CF5-4017-9997-782B829C0B6F}" type="presParOf" srcId="{1F2BE95C-2318-4446-8F71-675CA8EB9F17}" destId="{3EF103AA-31E0-4845-96B5-8993F4F3B845}" srcOrd="1" destOrd="0" presId="urn:microsoft.com/office/officeart/2008/layout/HorizontalMultiLevelHierarchy"/>
    <dgm:cxn modelId="{A7F0BB62-6443-472D-AA43-D708E58B24E8}" type="presParOf" srcId="{3EF103AA-31E0-4845-96B5-8993F4F3B845}" destId="{B1B2C776-7014-41D4-9351-C5E3124BAF4F}" srcOrd="0" destOrd="0" presId="urn:microsoft.com/office/officeart/2008/layout/HorizontalMultiLevelHierarchy"/>
    <dgm:cxn modelId="{137BF961-A158-4856-AB52-9FA24662ABF3}" type="presParOf" srcId="{B1B2C776-7014-41D4-9351-C5E3124BAF4F}" destId="{61A59D04-C8E7-4DC1-9F18-71CEBB43AE35}" srcOrd="0" destOrd="0" presId="urn:microsoft.com/office/officeart/2008/layout/HorizontalMultiLevelHierarchy"/>
    <dgm:cxn modelId="{885E8234-9A95-46B6-9D20-3DA61823F229}" type="presParOf" srcId="{3EF103AA-31E0-4845-96B5-8993F4F3B845}" destId="{FC0FC25D-8908-47F8-B7A2-A70FAF31781C}" srcOrd="1" destOrd="0" presId="urn:microsoft.com/office/officeart/2008/layout/HorizontalMultiLevelHierarchy"/>
    <dgm:cxn modelId="{0CA1B1F2-3A82-4B0A-B335-D287051DE23E}" type="presParOf" srcId="{FC0FC25D-8908-47F8-B7A2-A70FAF31781C}" destId="{9CFD14EC-7793-419B-BB56-1933C48AF435}" srcOrd="0" destOrd="0" presId="urn:microsoft.com/office/officeart/2008/layout/HorizontalMultiLevelHierarchy"/>
    <dgm:cxn modelId="{42650106-FEC1-4E0A-9DAB-E8EE4669AC6C}" type="presParOf" srcId="{FC0FC25D-8908-47F8-B7A2-A70FAF31781C}" destId="{731CBFF2-29B0-4FF3-85D2-AAB638B6FFE1}" srcOrd="1" destOrd="0" presId="urn:microsoft.com/office/officeart/2008/layout/HorizontalMultiLevelHierarchy"/>
    <dgm:cxn modelId="{80E49CDC-4528-4BD2-A81A-938796B88324}" type="presParOf" srcId="{3EF103AA-31E0-4845-96B5-8993F4F3B845}" destId="{EF7B5198-6196-4C2C-9FCD-46577C2588EB}" srcOrd="2" destOrd="0" presId="urn:microsoft.com/office/officeart/2008/layout/HorizontalMultiLevelHierarchy"/>
    <dgm:cxn modelId="{1D9EBD85-6C9A-4068-87EA-0F72EA450306}" type="presParOf" srcId="{EF7B5198-6196-4C2C-9FCD-46577C2588EB}" destId="{318F6900-12A1-4B23-A9F8-43F381128917}" srcOrd="0" destOrd="0" presId="urn:microsoft.com/office/officeart/2008/layout/HorizontalMultiLevelHierarchy"/>
    <dgm:cxn modelId="{BB0EBF5C-C3A6-41AC-8380-D7CB70308E7D}" type="presParOf" srcId="{3EF103AA-31E0-4845-96B5-8993F4F3B845}" destId="{1FEF4A3B-6252-4E04-B557-126EFA062818}" srcOrd="3" destOrd="0" presId="urn:microsoft.com/office/officeart/2008/layout/HorizontalMultiLevelHierarchy"/>
    <dgm:cxn modelId="{2192C0E0-A325-4AA4-A0B5-3929C3855D1E}" type="presParOf" srcId="{1FEF4A3B-6252-4E04-B557-126EFA062818}" destId="{C327CB21-30B5-44B3-8E56-96CB481D5419}" srcOrd="0" destOrd="0" presId="urn:microsoft.com/office/officeart/2008/layout/HorizontalMultiLevelHierarchy"/>
    <dgm:cxn modelId="{0216FD08-5E37-48BD-9CC6-F771516C0575}" type="presParOf" srcId="{1FEF4A3B-6252-4E04-B557-126EFA062818}" destId="{3B58BB11-ADD7-4C3D-A677-48E36424AEBC}" srcOrd="1" destOrd="0" presId="urn:microsoft.com/office/officeart/2008/layout/HorizontalMultiLevelHierarchy"/>
    <dgm:cxn modelId="{20F31A57-8898-45B5-A075-6AED223D6F83}" type="presParOf" srcId="{3EF103AA-31E0-4845-96B5-8993F4F3B845}" destId="{DB336B5A-886A-4FB4-924F-03E2F15DFDBC}" srcOrd="4" destOrd="0" presId="urn:microsoft.com/office/officeart/2008/layout/HorizontalMultiLevelHierarchy"/>
    <dgm:cxn modelId="{E4BFEBE8-A30E-4BCB-8BB1-127ADDFD5D55}" type="presParOf" srcId="{DB336B5A-886A-4FB4-924F-03E2F15DFDBC}" destId="{02B6763E-AAC0-4FFB-92D3-67E2327246F7}" srcOrd="0" destOrd="0" presId="urn:microsoft.com/office/officeart/2008/layout/HorizontalMultiLevelHierarchy"/>
    <dgm:cxn modelId="{49F264E9-4EC0-4DC2-A751-10E1B3E8D1D6}" type="presParOf" srcId="{3EF103AA-31E0-4845-96B5-8993F4F3B845}" destId="{BA11F66E-0236-45E2-9C40-E91C4E0F9870}" srcOrd="5" destOrd="0" presId="urn:microsoft.com/office/officeart/2008/layout/HorizontalMultiLevelHierarchy"/>
    <dgm:cxn modelId="{3057E86A-52E8-40FD-B9B5-3AEE3B1B71B9}" type="presParOf" srcId="{BA11F66E-0236-45E2-9C40-E91C4E0F9870}" destId="{2D08B3D8-8890-4709-9C76-27901E05AFAE}" srcOrd="0" destOrd="0" presId="urn:microsoft.com/office/officeart/2008/layout/HorizontalMultiLevelHierarchy"/>
    <dgm:cxn modelId="{47872B06-8879-4731-BA9C-3DCC583A7824}" type="presParOf" srcId="{BA11F66E-0236-45E2-9C40-E91C4E0F9870}" destId="{3EA9AD51-1FD9-4867-9A31-88555C8688E5}" srcOrd="1" destOrd="0" presId="urn:microsoft.com/office/officeart/2008/layout/HorizontalMultiLevelHierarchy"/>
    <dgm:cxn modelId="{73A84568-5102-4589-AE7F-CEA3AC1A7A21}" type="presParOf" srcId="{4942AC0A-94E6-4046-A977-A07B5864DEC2}" destId="{47CE163A-9173-404C-8BB4-E82759E838AF}" srcOrd="2" destOrd="0" presId="urn:microsoft.com/office/officeart/2008/layout/HorizontalMultiLevelHierarchy"/>
    <dgm:cxn modelId="{F3D75E3B-5E00-46EA-960F-5B263DB9B07C}" type="presParOf" srcId="{47CE163A-9173-404C-8BB4-E82759E838AF}" destId="{A34F5F34-BBA3-451F-AFD4-E63F29CFD5E5}" srcOrd="0" destOrd="0" presId="urn:microsoft.com/office/officeart/2008/layout/HorizontalMultiLevelHierarchy"/>
    <dgm:cxn modelId="{D1390AE7-484A-4DCB-91CB-2110EFD3633F}" type="presParOf" srcId="{4942AC0A-94E6-4046-A977-A07B5864DEC2}" destId="{20DFC303-C0AE-4898-9523-E3953BF5057F}" srcOrd="3" destOrd="0" presId="urn:microsoft.com/office/officeart/2008/layout/HorizontalMultiLevelHierarchy"/>
    <dgm:cxn modelId="{05085078-1FD3-4859-9D4E-6012F6EA4E2C}" type="presParOf" srcId="{20DFC303-C0AE-4898-9523-E3953BF5057F}" destId="{6666C741-59F2-49B0-B3FA-154EB7F13045}" srcOrd="0" destOrd="0" presId="urn:microsoft.com/office/officeart/2008/layout/HorizontalMultiLevelHierarchy"/>
    <dgm:cxn modelId="{1A5994B3-221A-4618-B0C7-028FDEBD18AD}" type="presParOf" srcId="{20DFC303-C0AE-4898-9523-E3953BF5057F}" destId="{9E8D3035-83E8-40A3-8592-3E1F6B8372B9}" srcOrd="1" destOrd="0" presId="urn:microsoft.com/office/officeart/2008/layout/HorizontalMultiLevelHierarchy"/>
    <dgm:cxn modelId="{369461F6-1D18-48CE-B40F-81750856FD2E}" type="presParOf" srcId="{9E8D3035-83E8-40A3-8592-3E1F6B8372B9}" destId="{27814B80-2CBF-441F-817B-934DFD34E168}" srcOrd="0" destOrd="0" presId="urn:microsoft.com/office/officeart/2008/layout/HorizontalMultiLevelHierarchy"/>
    <dgm:cxn modelId="{D82FA598-39E8-4CF4-AB1F-7D7478042B85}" type="presParOf" srcId="{27814B80-2CBF-441F-817B-934DFD34E168}" destId="{31B27303-5C16-49F4-86B1-B43BAF9EA29B}" srcOrd="0" destOrd="0" presId="urn:microsoft.com/office/officeart/2008/layout/HorizontalMultiLevelHierarchy"/>
    <dgm:cxn modelId="{40AAC6B3-F081-4B30-9976-7705F355C8F4}" type="presParOf" srcId="{9E8D3035-83E8-40A3-8592-3E1F6B8372B9}" destId="{1B5F3B5D-5E99-4F89-8963-D9D597F76C33}" srcOrd="1" destOrd="0" presId="urn:microsoft.com/office/officeart/2008/layout/HorizontalMultiLevelHierarchy"/>
    <dgm:cxn modelId="{3BA88016-8650-4BB0-BEF9-F3C75D322418}" type="presParOf" srcId="{1B5F3B5D-5E99-4F89-8963-D9D597F76C33}" destId="{B5F12195-DB88-4BEA-AC49-7DD9F9CB6D8A}" srcOrd="0" destOrd="0" presId="urn:microsoft.com/office/officeart/2008/layout/HorizontalMultiLevelHierarchy"/>
    <dgm:cxn modelId="{804134D9-19AC-4E48-B44B-2C9B009571B8}" type="presParOf" srcId="{1B5F3B5D-5E99-4F89-8963-D9D597F76C33}" destId="{33EC33F7-E777-44DB-8DB0-8C4F774D823C}" srcOrd="1" destOrd="0" presId="urn:microsoft.com/office/officeart/2008/layout/HorizontalMultiLevelHierarchy"/>
    <dgm:cxn modelId="{36EBF4FC-4B82-407D-A0E7-2D4F0F9137F4}" type="presParOf" srcId="{33EC33F7-E777-44DB-8DB0-8C4F774D823C}" destId="{6A55FFCC-1038-4A4B-9A6E-6CF4879544D0}" srcOrd="0" destOrd="0" presId="urn:microsoft.com/office/officeart/2008/layout/HorizontalMultiLevelHierarchy"/>
    <dgm:cxn modelId="{652626D8-2D59-4407-9196-1B68D98BD3F0}" type="presParOf" srcId="{6A55FFCC-1038-4A4B-9A6E-6CF4879544D0}" destId="{454B2D55-CFE6-44D5-842E-062F03C3EE32}" srcOrd="0" destOrd="0" presId="urn:microsoft.com/office/officeart/2008/layout/HorizontalMultiLevelHierarchy"/>
    <dgm:cxn modelId="{DA7B1591-9520-4326-A093-80B71648FFCD}" type="presParOf" srcId="{33EC33F7-E777-44DB-8DB0-8C4F774D823C}" destId="{E322B08E-EB3B-40DA-8754-CFF8E55390A9}" srcOrd="1" destOrd="0" presId="urn:microsoft.com/office/officeart/2008/layout/HorizontalMultiLevelHierarchy"/>
    <dgm:cxn modelId="{E90671C1-C9EC-45ED-8C3D-789123FF29F7}" type="presParOf" srcId="{E322B08E-EB3B-40DA-8754-CFF8E55390A9}" destId="{95732F32-9FBD-4FC1-969F-F56B89D4EEBF}" srcOrd="0" destOrd="0" presId="urn:microsoft.com/office/officeart/2008/layout/HorizontalMultiLevelHierarchy"/>
    <dgm:cxn modelId="{1586C8AC-A9C6-4879-BAAE-92D48C7764BB}" type="presParOf" srcId="{E322B08E-EB3B-40DA-8754-CFF8E55390A9}" destId="{E1C3ECC9-1625-46BA-9F3B-DD9739A802C5}" srcOrd="1" destOrd="0" presId="urn:microsoft.com/office/officeart/2008/layout/HorizontalMultiLevelHierarchy"/>
    <dgm:cxn modelId="{A65206BD-98A5-45D2-94AC-9E42529A45B1}" type="presParOf" srcId="{33EC33F7-E777-44DB-8DB0-8C4F774D823C}" destId="{48ED8E48-B27A-4A5A-9C47-4D9D81115CDF}" srcOrd="2" destOrd="0" presId="urn:microsoft.com/office/officeart/2008/layout/HorizontalMultiLevelHierarchy"/>
    <dgm:cxn modelId="{EB717406-C7D2-41E1-BE68-6DA1E27F7876}" type="presParOf" srcId="{48ED8E48-B27A-4A5A-9C47-4D9D81115CDF}" destId="{6DC4BD8F-5DE6-400A-9B67-86B44BA8C4C9}" srcOrd="0" destOrd="0" presId="urn:microsoft.com/office/officeart/2008/layout/HorizontalMultiLevelHierarchy"/>
    <dgm:cxn modelId="{CBA65732-ECFC-406A-95C6-D3B3A50DDBC1}" type="presParOf" srcId="{33EC33F7-E777-44DB-8DB0-8C4F774D823C}" destId="{93A1ADE5-4D90-40F8-B4AD-6687993D76E0}" srcOrd="3" destOrd="0" presId="urn:microsoft.com/office/officeart/2008/layout/HorizontalMultiLevelHierarchy"/>
    <dgm:cxn modelId="{71DA85A5-07FC-4DED-8759-38C8B54BB37F}" type="presParOf" srcId="{93A1ADE5-4D90-40F8-B4AD-6687993D76E0}" destId="{D41612E7-3BFB-4F90-97C0-C1B18009A6EB}" srcOrd="0" destOrd="0" presId="urn:microsoft.com/office/officeart/2008/layout/HorizontalMultiLevelHierarchy"/>
    <dgm:cxn modelId="{377E0A24-3900-4532-A1CC-F1D0BD940BD2}" type="presParOf" srcId="{93A1ADE5-4D90-40F8-B4AD-6687993D76E0}" destId="{5F7E3EA6-798E-4888-A38C-63DDE2EAF92C}" srcOrd="1" destOrd="0" presId="urn:microsoft.com/office/officeart/2008/layout/HorizontalMultiLevelHierarchy"/>
    <dgm:cxn modelId="{9AF06D80-F64D-431B-8158-44878F1F3CF4}" type="presParOf" srcId="{33EC33F7-E777-44DB-8DB0-8C4F774D823C}" destId="{638152B4-5742-48BA-8798-0DDF6C0C5A47}" srcOrd="4" destOrd="0" presId="urn:microsoft.com/office/officeart/2008/layout/HorizontalMultiLevelHierarchy"/>
    <dgm:cxn modelId="{74462FB8-3EC7-4DA6-B621-9FB49DBD03B9}" type="presParOf" srcId="{638152B4-5742-48BA-8798-0DDF6C0C5A47}" destId="{443585E5-A743-4BE1-BE94-2BA45A700649}" srcOrd="0" destOrd="0" presId="urn:microsoft.com/office/officeart/2008/layout/HorizontalMultiLevelHierarchy"/>
    <dgm:cxn modelId="{4051DA69-9BD0-42B5-A28E-C3483FCDBB1B}" type="presParOf" srcId="{33EC33F7-E777-44DB-8DB0-8C4F774D823C}" destId="{4E2F1D00-0A89-418E-A20E-313B7D7E5477}" srcOrd="5" destOrd="0" presId="urn:microsoft.com/office/officeart/2008/layout/HorizontalMultiLevelHierarchy"/>
    <dgm:cxn modelId="{1977D89E-F697-4C82-907C-AB350B846900}" type="presParOf" srcId="{4E2F1D00-0A89-418E-A20E-313B7D7E5477}" destId="{D86EDA35-2EAE-42CA-833C-81CE9C557C1F}" srcOrd="0" destOrd="0" presId="urn:microsoft.com/office/officeart/2008/layout/HorizontalMultiLevelHierarchy"/>
    <dgm:cxn modelId="{FCF4BF6F-117F-447B-BA7D-53D0C0CAD87E}" type="presParOf" srcId="{4E2F1D00-0A89-418E-A20E-313B7D7E5477}" destId="{8CEE71DF-6CC9-4678-89B2-938A6D767B7A}" srcOrd="1" destOrd="0" presId="urn:microsoft.com/office/officeart/2008/layout/HorizontalMultiLevelHierarchy"/>
    <dgm:cxn modelId="{6FF6D737-6778-4359-9EA3-82FE628781A1}" type="presParOf" srcId="{9E8D3035-83E8-40A3-8592-3E1F6B8372B9}" destId="{0938FA0C-F93A-45B9-A834-906C63D905D0}" srcOrd="2" destOrd="0" presId="urn:microsoft.com/office/officeart/2008/layout/HorizontalMultiLevelHierarchy"/>
    <dgm:cxn modelId="{6D869D66-596A-4B94-810A-35034B3F8598}" type="presParOf" srcId="{0938FA0C-F93A-45B9-A834-906C63D905D0}" destId="{43D5CCDB-27D4-4A48-A765-085079503BC8}" srcOrd="0" destOrd="0" presId="urn:microsoft.com/office/officeart/2008/layout/HorizontalMultiLevelHierarchy"/>
    <dgm:cxn modelId="{DF8FF566-4DFF-48DA-B615-C2E1C9EA0770}" type="presParOf" srcId="{9E8D3035-83E8-40A3-8592-3E1F6B8372B9}" destId="{240C3E4E-F46C-42DC-A01C-94EFC922FF6C}" srcOrd="3" destOrd="0" presId="urn:microsoft.com/office/officeart/2008/layout/HorizontalMultiLevelHierarchy"/>
    <dgm:cxn modelId="{5971A7B4-563B-479E-8CDB-22D830D88FCB}" type="presParOf" srcId="{240C3E4E-F46C-42DC-A01C-94EFC922FF6C}" destId="{41FE8858-41E3-47ED-8A72-2C0F15451EEC}" srcOrd="0" destOrd="0" presId="urn:microsoft.com/office/officeart/2008/layout/HorizontalMultiLevelHierarchy"/>
    <dgm:cxn modelId="{794C7B67-F9E2-4708-975E-1403A271ABAE}" type="presParOf" srcId="{240C3E4E-F46C-42DC-A01C-94EFC922FF6C}" destId="{C7C4E1C5-DEAD-4783-9ECE-6FE9AC1BEC2B}" srcOrd="1" destOrd="0" presId="urn:microsoft.com/office/officeart/2008/layout/HorizontalMultiLevelHierarchy"/>
    <dgm:cxn modelId="{DA792565-CDF0-4B5E-8E27-0015E6DF97BB}" type="presParOf" srcId="{C7C4E1C5-DEAD-4783-9ECE-6FE9AC1BEC2B}" destId="{9777B63F-6E19-47BB-B211-ACEEEF70F369}" srcOrd="0" destOrd="0" presId="urn:microsoft.com/office/officeart/2008/layout/HorizontalMultiLevelHierarchy"/>
    <dgm:cxn modelId="{AB05E13D-A6F8-467A-822A-E97E3ACBF905}" type="presParOf" srcId="{9777B63F-6E19-47BB-B211-ACEEEF70F369}" destId="{4C46EDB0-43AB-4F90-8214-ABC9B22245E4}" srcOrd="0" destOrd="0" presId="urn:microsoft.com/office/officeart/2008/layout/HorizontalMultiLevelHierarchy"/>
    <dgm:cxn modelId="{3D780187-E129-4E50-919C-7CCA2B587954}" type="presParOf" srcId="{C7C4E1C5-DEAD-4783-9ECE-6FE9AC1BEC2B}" destId="{39001786-0E4C-4241-BC1A-03E97038E1A6}" srcOrd="1" destOrd="0" presId="urn:microsoft.com/office/officeart/2008/layout/HorizontalMultiLevelHierarchy"/>
    <dgm:cxn modelId="{441289DF-3E50-4F95-B9FF-52275780D61F}" type="presParOf" srcId="{39001786-0E4C-4241-BC1A-03E97038E1A6}" destId="{09771DB5-FAB7-4598-B9A5-59EE14EC88FD}" srcOrd="0" destOrd="0" presId="urn:microsoft.com/office/officeart/2008/layout/HorizontalMultiLevelHierarchy"/>
    <dgm:cxn modelId="{72762763-4327-450B-B7ED-FDE5B3F8854C}" type="presParOf" srcId="{39001786-0E4C-4241-BC1A-03E97038E1A6}" destId="{B58240E1-27D9-4F7E-8136-EB2CF577BE21}" srcOrd="1" destOrd="0" presId="urn:microsoft.com/office/officeart/2008/layout/HorizontalMultiLevelHierarchy"/>
    <dgm:cxn modelId="{8323D15B-7290-4B2E-BF98-CA09ACB7D417}" type="presParOf" srcId="{C7C4E1C5-DEAD-4783-9ECE-6FE9AC1BEC2B}" destId="{A40DD5B1-3E24-44AE-8040-80C1EDD6F128}" srcOrd="2" destOrd="0" presId="urn:microsoft.com/office/officeart/2008/layout/HorizontalMultiLevelHierarchy"/>
    <dgm:cxn modelId="{87B05BDD-FA86-4878-B1C7-EED5CB05ABFD}" type="presParOf" srcId="{A40DD5B1-3E24-44AE-8040-80C1EDD6F128}" destId="{A7D68AEA-CA67-43C5-821B-65669121FEFC}" srcOrd="0" destOrd="0" presId="urn:microsoft.com/office/officeart/2008/layout/HorizontalMultiLevelHierarchy"/>
    <dgm:cxn modelId="{4215B4A0-2839-4C8E-8949-D6994FF45C1F}" type="presParOf" srcId="{C7C4E1C5-DEAD-4783-9ECE-6FE9AC1BEC2B}" destId="{CC4BB4ED-89D0-4A13-B777-CE429D1ED137}" srcOrd="3" destOrd="0" presId="urn:microsoft.com/office/officeart/2008/layout/HorizontalMultiLevelHierarchy"/>
    <dgm:cxn modelId="{543614E3-65A8-4183-B8E1-368438365202}" type="presParOf" srcId="{CC4BB4ED-89D0-4A13-B777-CE429D1ED137}" destId="{D1C460D2-EF67-4388-88F7-E3F447CEF99A}" srcOrd="0" destOrd="0" presId="urn:microsoft.com/office/officeart/2008/layout/HorizontalMultiLevelHierarchy"/>
    <dgm:cxn modelId="{CA589F0B-E20A-4EB1-8DE8-AE3045625656}" type="presParOf" srcId="{CC4BB4ED-89D0-4A13-B777-CE429D1ED137}" destId="{6C7EB0AA-EEE2-4BDD-A813-517C9E3F8146}" srcOrd="1" destOrd="0" presId="urn:microsoft.com/office/officeart/2008/layout/HorizontalMultiLevelHierarchy"/>
    <dgm:cxn modelId="{7107EEA8-B8B6-40D7-A627-083699FB024C}" type="presParOf" srcId="{C7C4E1C5-DEAD-4783-9ECE-6FE9AC1BEC2B}" destId="{6C580FED-73A7-47B2-8715-4C89682AED37}" srcOrd="4" destOrd="0" presId="urn:microsoft.com/office/officeart/2008/layout/HorizontalMultiLevelHierarchy"/>
    <dgm:cxn modelId="{04F8A9FC-2CF5-4F1B-93A3-2CCC8617893C}" type="presParOf" srcId="{6C580FED-73A7-47B2-8715-4C89682AED37}" destId="{B1088292-5004-4B51-B84E-EE7F64F56BD4}" srcOrd="0" destOrd="0" presId="urn:microsoft.com/office/officeart/2008/layout/HorizontalMultiLevelHierarchy"/>
    <dgm:cxn modelId="{2C8B222C-F4A7-4E29-99D8-C143909270F3}" type="presParOf" srcId="{C7C4E1C5-DEAD-4783-9ECE-6FE9AC1BEC2B}" destId="{C754E890-5615-4B1D-8465-4C4D9F73712A}" srcOrd="5" destOrd="0" presId="urn:microsoft.com/office/officeart/2008/layout/HorizontalMultiLevelHierarchy"/>
    <dgm:cxn modelId="{AD888D28-FB68-4198-B8C1-74189C61A9D0}" type="presParOf" srcId="{C754E890-5615-4B1D-8465-4C4D9F73712A}" destId="{247B27E1-FDB6-4E43-8C90-6D00424F40C8}" srcOrd="0" destOrd="0" presId="urn:microsoft.com/office/officeart/2008/layout/HorizontalMultiLevelHierarchy"/>
    <dgm:cxn modelId="{187DABE1-C3B4-42AA-9514-375FACEC0E4F}" type="presParOf" srcId="{C754E890-5615-4B1D-8465-4C4D9F73712A}" destId="{AFEDA417-4597-448F-9A54-969879CCE26F}" srcOrd="1" destOrd="0" presId="urn:microsoft.com/office/officeart/2008/layout/HorizontalMultiLevelHierarchy"/>
    <dgm:cxn modelId="{520E0C6D-199B-4187-8EF0-D811B5D1E4D7}" type="presParOf" srcId="{C7C4E1C5-DEAD-4783-9ECE-6FE9AC1BEC2B}" destId="{3C39340E-A5D1-4BDD-A17F-6A8F15252157}" srcOrd="6" destOrd="0" presId="urn:microsoft.com/office/officeart/2008/layout/HorizontalMultiLevelHierarchy"/>
    <dgm:cxn modelId="{C47FAD82-02E1-4C3F-ADEC-F48A59FD7F6F}" type="presParOf" srcId="{3C39340E-A5D1-4BDD-A17F-6A8F15252157}" destId="{3C583385-3370-40C0-B1C4-6AB0DC49E0B5}" srcOrd="0" destOrd="0" presId="urn:microsoft.com/office/officeart/2008/layout/HorizontalMultiLevelHierarchy"/>
    <dgm:cxn modelId="{E204CD45-0637-401B-804C-9E33FEE6D639}" type="presParOf" srcId="{C7C4E1C5-DEAD-4783-9ECE-6FE9AC1BEC2B}" destId="{9814269C-765C-4620-9CC3-D4AF33290361}" srcOrd="7" destOrd="0" presId="urn:microsoft.com/office/officeart/2008/layout/HorizontalMultiLevelHierarchy"/>
    <dgm:cxn modelId="{E15E9F3A-AD37-4DC3-91FD-7745D0106D5D}" type="presParOf" srcId="{9814269C-765C-4620-9CC3-D4AF33290361}" destId="{2F4D5AD5-D427-45E8-9078-DC64E6094335}" srcOrd="0" destOrd="0" presId="urn:microsoft.com/office/officeart/2008/layout/HorizontalMultiLevelHierarchy"/>
    <dgm:cxn modelId="{247EC37C-B940-41E8-9123-6DCD39D0A606}" type="presParOf" srcId="{9814269C-765C-4620-9CC3-D4AF33290361}" destId="{C9E83ED6-307C-405D-B3B8-8F2F695AB988}" srcOrd="1" destOrd="0" presId="urn:microsoft.com/office/officeart/2008/layout/HorizontalMultiLevelHierarchy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372C18B-B174-4E41-8003-571420179092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74E75C8-3D98-4C62-956B-00430406F43B}">
      <dgm:prSet phldrT="[Text]"/>
      <dgm:spPr>
        <a:solidFill>
          <a:schemeClr val="tx1">
            <a:lumMod val="85000"/>
            <a:lumOff val="1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Data In</a:t>
          </a:r>
          <a:endParaRPr lang="en-US" dirty="0">
            <a:solidFill>
              <a:schemeClr val="bg1"/>
            </a:solidFill>
          </a:endParaRPr>
        </a:p>
      </dgm:t>
    </dgm:pt>
    <dgm:pt modelId="{70E37A5E-BD98-4E03-A6F7-32FC5658372F}" type="parTrans" cxnId="{24F89319-2071-4C88-86B1-D65A5A6D0DF4}">
      <dgm:prSet/>
      <dgm:spPr/>
      <dgm:t>
        <a:bodyPr/>
        <a:lstStyle/>
        <a:p>
          <a:endParaRPr lang="en-US"/>
        </a:p>
      </dgm:t>
    </dgm:pt>
    <dgm:pt modelId="{1072BC4F-22A1-4FB0-AB5A-445DC3F71AC2}" type="sibTrans" cxnId="{24F89319-2071-4C88-86B1-D65A5A6D0DF4}">
      <dgm:prSet/>
      <dgm:spPr/>
      <dgm:t>
        <a:bodyPr/>
        <a:lstStyle/>
        <a:p>
          <a:endParaRPr lang="en-US"/>
        </a:p>
      </dgm:t>
    </dgm:pt>
    <dgm:pt modelId="{33C69E73-2ED7-4900-B19C-670145169B52}">
      <dgm:prSet phldrT="[Text]"/>
      <dgm:spPr>
        <a:solidFill>
          <a:schemeClr val="accent2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tatus word</a:t>
          </a:r>
          <a:endParaRPr lang="en-US" dirty="0">
            <a:solidFill>
              <a:schemeClr val="bg1"/>
            </a:solidFill>
          </a:endParaRPr>
        </a:p>
      </dgm:t>
    </dgm:pt>
    <dgm:pt modelId="{305259DB-383E-47E4-8455-97779E48EAC9}" type="parTrans" cxnId="{E39C6397-9674-4F32-8D70-8F558EEE5F28}">
      <dgm:prSet/>
      <dgm:spPr/>
      <dgm:t>
        <a:bodyPr/>
        <a:lstStyle/>
        <a:p>
          <a:endParaRPr lang="en-US"/>
        </a:p>
      </dgm:t>
    </dgm:pt>
    <dgm:pt modelId="{6282EDBB-91BA-45E5-ADC4-8356EB8CEC30}" type="sibTrans" cxnId="{E39C6397-9674-4F32-8D70-8F558EEE5F28}">
      <dgm:prSet/>
      <dgm:spPr/>
      <dgm:t>
        <a:bodyPr/>
        <a:lstStyle/>
        <a:p>
          <a:endParaRPr lang="en-US"/>
        </a:p>
      </dgm:t>
    </dgm:pt>
    <dgm:pt modelId="{3F0CE52B-3FCF-4E2E-8EC3-5A0695E0BCAD}">
      <dgm:prSet phldrT="[Text]"/>
      <dgm:spPr>
        <a:solidFill>
          <a:schemeClr val="accent1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word</a:t>
          </a:r>
          <a:endParaRPr lang="en-US" dirty="0">
            <a:solidFill>
              <a:schemeClr val="bg1"/>
            </a:solidFill>
          </a:endParaRPr>
        </a:p>
      </dgm:t>
    </dgm:pt>
    <dgm:pt modelId="{60620FD4-E101-4FD2-ADAD-0A9745448801}" type="parTrans" cxnId="{511310CC-D5F2-4D6F-B891-21590F2BE506}">
      <dgm:prSet/>
      <dgm:spPr/>
      <dgm:t>
        <a:bodyPr/>
        <a:lstStyle/>
        <a:p>
          <a:endParaRPr lang="en-US"/>
        </a:p>
      </dgm:t>
    </dgm:pt>
    <dgm:pt modelId="{765F7364-649C-4D01-8179-9215FBE2A701}" type="sibTrans" cxnId="{511310CC-D5F2-4D6F-B891-21590F2BE506}">
      <dgm:prSet/>
      <dgm:spPr/>
      <dgm:t>
        <a:bodyPr/>
        <a:lstStyle/>
        <a:p>
          <a:endParaRPr lang="en-US"/>
        </a:p>
      </dgm:t>
    </dgm:pt>
    <dgm:pt modelId="{8E2D004C-0000-4149-A359-B750E0CD9EB8}">
      <dgm:prSet phldrT="[Text]"/>
      <dgm:spPr>
        <a:solidFill>
          <a:schemeClr val="accent5">
            <a:lumMod val="5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</a:t>
          </a:r>
          <a:endParaRPr lang="en-US" dirty="0">
            <a:solidFill>
              <a:schemeClr val="bg1"/>
            </a:solidFill>
          </a:endParaRPr>
        </a:p>
      </dgm:t>
    </dgm:pt>
    <dgm:pt modelId="{4E4015FF-E631-4379-B18B-05797C1D1083}" type="parTrans" cxnId="{3054B7C3-E6C2-4554-9100-3F9BB6D614BA}">
      <dgm:prSet/>
      <dgm:spPr/>
      <dgm:t>
        <a:bodyPr/>
        <a:lstStyle/>
        <a:p>
          <a:endParaRPr lang="en-US"/>
        </a:p>
      </dgm:t>
    </dgm:pt>
    <dgm:pt modelId="{BBF04FCA-316A-4FE2-92AA-EEE185106AB8}" type="sibTrans" cxnId="{3054B7C3-E6C2-4554-9100-3F9BB6D614BA}">
      <dgm:prSet/>
      <dgm:spPr/>
      <dgm:t>
        <a:bodyPr/>
        <a:lstStyle/>
        <a:p>
          <a:endParaRPr lang="en-US"/>
        </a:p>
      </dgm:t>
    </dgm:pt>
    <dgm:pt modelId="{E06D1A5F-402E-4433-93B7-F6A1C5A783EC}">
      <dgm:prSet phldrT="[Text]"/>
      <dgm:spPr>
        <a:solidFill>
          <a:schemeClr val="tx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</a:t>
          </a:r>
          <a:endParaRPr lang="en-US" dirty="0">
            <a:solidFill>
              <a:schemeClr val="bg1"/>
            </a:solidFill>
          </a:endParaRPr>
        </a:p>
      </dgm:t>
    </dgm:pt>
    <dgm:pt modelId="{AD466B6F-CD38-4CB9-A366-7AB10FFDD473}" type="parTrans" cxnId="{B4684A91-010B-424F-8B51-495A7CFED84A}">
      <dgm:prSet/>
      <dgm:spPr/>
      <dgm:t>
        <a:bodyPr/>
        <a:lstStyle/>
        <a:p>
          <a:endParaRPr lang="en-US"/>
        </a:p>
      </dgm:t>
    </dgm:pt>
    <dgm:pt modelId="{C36D55D3-5890-4C82-98B4-6E6B8F90F2D1}" type="sibTrans" cxnId="{B4684A91-010B-424F-8B51-495A7CFED84A}">
      <dgm:prSet/>
      <dgm:spPr/>
      <dgm:t>
        <a:bodyPr/>
        <a:lstStyle/>
        <a:p>
          <a:endParaRPr lang="en-US"/>
        </a:p>
      </dgm:t>
    </dgm:pt>
    <dgm:pt modelId="{04FCBD85-BDA4-4B43-B2D4-4B4617A19BAA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Raw ADC</a:t>
          </a:r>
          <a:endParaRPr lang="en-US" dirty="0">
            <a:solidFill>
              <a:schemeClr val="bg1"/>
            </a:solidFill>
          </a:endParaRPr>
        </a:p>
      </dgm:t>
    </dgm:pt>
    <dgm:pt modelId="{B329D81D-16E2-4FBB-A746-DD7B15DAD537}" type="parTrans" cxnId="{FD4C0D25-2A9B-4DA5-B755-95DCF18E0671}">
      <dgm:prSet/>
      <dgm:spPr/>
      <dgm:t>
        <a:bodyPr/>
        <a:lstStyle/>
        <a:p>
          <a:endParaRPr lang="en-US"/>
        </a:p>
      </dgm:t>
    </dgm:pt>
    <dgm:pt modelId="{3315C756-8253-4ED3-8254-ACFA489009B5}" type="sibTrans" cxnId="{FD4C0D25-2A9B-4DA5-B755-95DCF18E0671}">
      <dgm:prSet/>
      <dgm:spPr/>
      <dgm:t>
        <a:bodyPr/>
        <a:lstStyle/>
        <a:p>
          <a:endParaRPr lang="en-US"/>
        </a:p>
      </dgm:t>
    </dgm:pt>
    <dgm:pt modelId="{05C223A8-CAE1-4549-81FE-E1B83511CF25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-bit</a:t>
          </a:r>
          <a:endParaRPr lang="en-US" dirty="0">
            <a:solidFill>
              <a:schemeClr val="bg1"/>
            </a:solidFill>
          </a:endParaRPr>
        </a:p>
      </dgm:t>
    </dgm:pt>
    <dgm:pt modelId="{408F4C38-19C5-473B-B3FE-9D5F950FDDA4}" type="parTrans" cxnId="{84DB1528-AAB6-4C09-81C3-57DBACC53BE4}">
      <dgm:prSet/>
      <dgm:spPr/>
      <dgm:t>
        <a:bodyPr/>
        <a:lstStyle/>
        <a:p>
          <a:endParaRPr lang="en-US"/>
        </a:p>
      </dgm:t>
    </dgm:pt>
    <dgm:pt modelId="{3F704541-7A22-4B15-9786-E2A98C917320}" type="sibTrans" cxnId="{84DB1528-AAB6-4C09-81C3-57DBACC53BE4}">
      <dgm:prSet/>
      <dgm:spPr/>
      <dgm:t>
        <a:bodyPr/>
        <a:lstStyle/>
        <a:p>
          <a:endParaRPr lang="en-US"/>
        </a:p>
      </dgm:t>
    </dgm:pt>
    <dgm:pt modelId="{D51308F2-A3D5-4E4C-9321-9651E33B70F3}">
      <dgm:prSet phldrT="[Text]"/>
      <dgm:spPr>
        <a:solidFill>
          <a:schemeClr val="accent5">
            <a:lumMod val="75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-bit</a:t>
          </a:r>
          <a:endParaRPr lang="en-US" dirty="0">
            <a:solidFill>
              <a:schemeClr val="bg1"/>
            </a:solidFill>
          </a:endParaRPr>
        </a:p>
      </dgm:t>
    </dgm:pt>
    <dgm:pt modelId="{AF5C9016-AC45-4C6E-9A80-ECBCCB9D68B7}" type="parTrans" cxnId="{DF1A9FAD-46CF-42F0-B134-67FD44EB8094}">
      <dgm:prSet/>
      <dgm:spPr/>
      <dgm:t>
        <a:bodyPr/>
        <a:lstStyle/>
        <a:p>
          <a:endParaRPr lang="en-US"/>
        </a:p>
      </dgm:t>
    </dgm:pt>
    <dgm:pt modelId="{ACBBD4C5-CB20-493C-81B6-816B307E7657}" type="sibTrans" cxnId="{DF1A9FAD-46CF-42F0-B134-67FD44EB8094}">
      <dgm:prSet/>
      <dgm:spPr/>
      <dgm:t>
        <a:bodyPr/>
        <a:lstStyle/>
        <a:p>
          <a:endParaRPr lang="en-US"/>
        </a:p>
      </dgm:t>
    </dgm:pt>
    <dgm:pt modelId="{49E61C4E-E193-45F2-8E1E-D516E508D9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32</a:t>
          </a:r>
          <a:endParaRPr lang="en-US" dirty="0">
            <a:solidFill>
              <a:schemeClr val="bg1"/>
            </a:solidFill>
          </a:endParaRPr>
        </a:p>
      </dgm:t>
    </dgm:pt>
    <dgm:pt modelId="{57170F47-E236-48F2-BA7E-628D99761D29}" type="parTrans" cxnId="{5BDB2166-D784-4E1F-ADD1-838E7707055F}">
      <dgm:prSet/>
      <dgm:spPr/>
      <dgm:t>
        <a:bodyPr/>
        <a:lstStyle/>
        <a:p>
          <a:endParaRPr lang="en-US"/>
        </a:p>
      </dgm:t>
    </dgm:pt>
    <dgm:pt modelId="{F134D3F1-5B1E-491D-9742-155B97AB7D5F}" type="sibTrans" cxnId="{5BDB2166-D784-4E1F-ADD1-838E7707055F}">
      <dgm:prSet/>
      <dgm:spPr/>
      <dgm:t>
        <a:bodyPr/>
        <a:lstStyle/>
        <a:p>
          <a:endParaRPr lang="en-US"/>
        </a:p>
      </dgm:t>
    </dgm:pt>
    <dgm:pt modelId="{61B0AF6F-47A3-46B1-BF2A-8DD76EC4D663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32:64</a:t>
          </a:r>
          <a:endParaRPr lang="en-US" dirty="0">
            <a:solidFill>
              <a:schemeClr val="bg1"/>
            </a:solidFill>
          </a:endParaRPr>
        </a:p>
      </dgm:t>
    </dgm:pt>
    <dgm:pt modelId="{D32C8EF6-4273-4048-A090-C8B95A610F61}" type="parTrans" cxnId="{10FCAF1C-ECE2-4FC6-ACAC-39864700CAB8}">
      <dgm:prSet/>
      <dgm:spPr/>
      <dgm:t>
        <a:bodyPr/>
        <a:lstStyle/>
        <a:p>
          <a:endParaRPr lang="en-US"/>
        </a:p>
      </dgm:t>
    </dgm:pt>
    <dgm:pt modelId="{8A3D2883-1D55-48C6-98DB-6D3B242D30F6}" type="sibTrans" cxnId="{10FCAF1C-ECE2-4FC6-ACAC-39864700CAB8}">
      <dgm:prSet/>
      <dgm:spPr/>
      <dgm:t>
        <a:bodyPr/>
        <a:lstStyle/>
        <a:p>
          <a:endParaRPr lang="en-US"/>
        </a:p>
      </dgm:t>
    </dgm:pt>
    <dgm:pt modelId="{87DF3577-6226-463F-A22F-CFFB81F65D44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64</a:t>
          </a:r>
          <a:endParaRPr lang="en-US" dirty="0">
            <a:solidFill>
              <a:schemeClr val="bg1"/>
            </a:solidFill>
          </a:endParaRPr>
        </a:p>
      </dgm:t>
    </dgm:pt>
    <dgm:pt modelId="{6A1BFFAC-0142-4F19-8A85-77EB71312C8F}" type="parTrans" cxnId="{3A8B7E28-7829-46CD-A2F5-0681AC6E0371}">
      <dgm:prSet/>
      <dgm:spPr/>
      <dgm:t>
        <a:bodyPr/>
        <a:lstStyle/>
        <a:p>
          <a:endParaRPr lang="en-US"/>
        </a:p>
      </dgm:t>
    </dgm:pt>
    <dgm:pt modelId="{5B2EF786-7AB4-4AFF-A337-9D12582593F5}" type="sibTrans" cxnId="{3A8B7E28-7829-46CD-A2F5-0681AC6E0371}">
      <dgm:prSet/>
      <dgm:spPr/>
      <dgm:t>
        <a:bodyPr/>
        <a:lstStyle/>
        <a:p>
          <a:endParaRPr lang="en-US"/>
        </a:p>
      </dgm:t>
    </dgm:pt>
    <dgm:pt modelId="{35281BCD-BAF1-4A98-978B-59CCF1115C19}">
      <dgm:prSet phldrT="[Text]"/>
      <dgm:spPr>
        <a:solidFill>
          <a:schemeClr val="tx2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64:128</a:t>
          </a:r>
          <a:endParaRPr lang="en-US" dirty="0">
            <a:solidFill>
              <a:schemeClr val="bg1"/>
            </a:solidFill>
          </a:endParaRPr>
        </a:p>
      </dgm:t>
    </dgm:pt>
    <dgm:pt modelId="{BF4F0CB4-E94D-46B6-8437-FC56DE9AE666}" type="parTrans" cxnId="{9BC30961-435D-4B03-BFEC-98E172F85EE1}">
      <dgm:prSet/>
      <dgm:spPr/>
      <dgm:t>
        <a:bodyPr/>
        <a:lstStyle/>
        <a:p>
          <a:endParaRPr lang="en-US"/>
        </a:p>
      </dgm:t>
    </dgm:pt>
    <dgm:pt modelId="{F788503C-6840-496A-AAA6-F708F143E496}" type="sibTrans" cxnId="{9BC30961-435D-4B03-BFEC-98E172F85EE1}">
      <dgm:prSet/>
      <dgm:spPr/>
      <dgm:t>
        <a:bodyPr/>
        <a:lstStyle/>
        <a:p>
          <a:endParaRPr lang="en-US"/>
        </a:p>
      </dgm:t>
    </dgm:pt>
    <dgm:pt modelId="{0B807F47-5C94-41A3-847E-F0B97C27ED78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Event data format / Timer</a:t>
          </a:r>
          <a:endParaRPr lang="en-US" dirty="0">
            <a:solidFill>
              <a:schemeClr val="bg1"/>
            </a:solidFill>
          </a:endParaRPr>
        </a:p>
      </dgm:t>
    </dgm:pt>
    <dgm:pt modelId="{55718E6B-6C8C-4614-9FE8-7535AA7A4227}" type="parTrans" cxnId="{0EB9DEF1-88C3-4EA6-8BE0-A809E8719071}">
      <dgm:prSet/>
      <dgm:spPr/>
      <dgm:t>
        <a:bodyPr/>
        <a:lstStyle/>
        <a:p>
          <a:endParaRPr lang="en-US"/>
        </a:p>
      </dgm:t>
    </dgm:pt>
    <dgm:pt modelId="{90AAF5BD-B8E7-4E30-B650-ABA5B4145671}" type="sibTrans" cxnId="{0EB9DEF1-88C3-4EA6-8BE0-A809E8719071}">
      <dgm:prSet/>
      <dgm:spPr/>
      <dgm:t>
        <a:bodyPr/>
        <a:lstStyle/>
        <a:p>
          <a:endParaRPr lang="en-US"/>
        </a:p>
      </dgm:t>
    </dgm:pt>
    <dgm:pt modelId="{52A864A1-C54D-4AE3-B013-85DE23D95DE9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Single event </a:t>
          </a:r>
          <a:br>
            <a:rPr lang="en-US" dirty="0" smtClean="0">
              <a:solidFill>
                <a:schemeClr val="bg1"/>
              </a:solidFill>
            </a:rPr>
          </a:br>
          <a:r>
            <a:rPr lang="en-US" dirty="0" smtClean="0">
              <a:solidFill>
                <a:schemeClr val="bg1"/>
              </a:solidFill>
            </a:rPr>
            <a:t>rate</a:t>
          </a:r>
          <a:endParaRPr lang="en-US" dirty="0">
            <a:solidFill>
              <a:schemeClr val="bg1"/>
            </a:solidFill>
          </a:endParaRPr>
        </a:p>
      </dgm:t>
    </dgm:pt>
    <dgm:pt modelId="{5375E602-9CA2-467D-B84E-16070FBB8CA1}" type="parTrans" cxnId="{C9D24234-2B13-4109-A6E6-89E8596D2B23}">
      <dgm:prSet/>
      <dgm:spPr/>
      <dgm:t>
        <a:bodyPr/>
        <a:lstStyle/>
        <a:p>
          <a:endParaRPr lang="en-US"/>
        </a:p>
      </dgm:t>
    </dgm:pt>
    <dgm:pt modelId="{169D8E81-8135-4FCF-B3A7-317DEF5C7D81}" type="sibTrans" cxnId="{C9D24234-2B13-4109-A6E6-89E8596D2B23}">
      <dgm:prSet/>
      <dgm:spPr/>
      <dgm:t>
        <a:bodyPr/>
        <a:lstStyle/>
        <a:p>
          <a:endParaRPr lang="en-US"/>
        </a:p>
      </dgm:t>
    </dgm:pt>
    <dgm:pt modelId="{6CF166E3-95AB-4D8D-8AAD-2CA465CA1E4C}">
      <dgm:prSet phldrT="[Text]"/>
      <dgm:spPr>
        <a:solidFill>
          <a:schemeClr val="accent2"/>
        </a:solidFill>
        <a:ln>
          <a:noFill/>
        </a:ln>
      </dgm:spPr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oincidence event rate</a:t>
          </a:r>
          <a:endParaRPr lang="en-US" dirty="0">
            <a:solidFill>
              <a:schemeClr val="bg1"/>
            </a:solidFill>
          </a:endParaRPr>
        </a:p>
      </dgm:t>
    </dgm:pt>
    <dgm:pt modelId="{F8F42096-C394-4845-BA08-5876227BE395}" type="parTrans" cxnId="{4546CC47-AD6C-4FFB-BF57-34F3C5B3EF53}">
      <dgm:prSet/>
      <dgm:spPr/>
      <dgm:t>
        <a:bodyPr/>
        <a:lstStyle/>
        <a:p>
          <a:endParaRPr lang="en-US"/>
        </a:p>
      </dgm:t>
    </dgm:pt>
    <dgm:pt modelId="{0AFE2C4E-727D-4B01-B0A4-AA88CE31F2E1}" type="sibTrans" cxnId="{4546CC47-AD6C-4FFB-BF57-34F3C5B3EF53}">
      <dgm:prSet/>
      <dgm:spPr/>
      <dgm:t>
        <a:bodyPr/>
        <a:lstStyle/>
        <a:p>
          <a:endParaRPr lang="en-US"/>
        </a:p>
      </dgm:t>
    </dgm:pt>
    <dgm:pt modelId="{739C3A35-FF4B-4BE5-BE6E-4A8C444421AA}" type="pres">
      <dgm:prSet presAssocID="{A372C18B-B174-4E41-8003-571420179092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B45ACB0-77AF-4D57-84B4-9AF7D07B2E69}" type="pres">
      <dgm:prSet presAssocID="{274E75C8-3D98-4C62-956B-00430406F43B}" presName="root1" presStyleCnt="0"/>
      <dgm:spPr/>
    </dgm:pt>
    <dgm:pt modelId="{53F3E970-3FCF-4E64-9BD7-50DD09A0E044}" type="pres">
      <dgm:prSet presAssocID="{274E75C8-3D98-4C62-956B-00430406F43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42AC0A-94E6-4046-A977-A07B5864DEC2}" type="pres">
      <dgm:prSet presAssocID="{274E75C8-3D98-4C62-956B-00430406F43B}" presName="level2hierChild" presStyleCnt="0"/>
      <dgm:spPr/>
    </dgm:pt>
    <dgm:pt modelId="{7AD08448-B622-458D-9ED2-D9AD1920BE54}" type="pres">
      <dgm:prSet presAssocID="{305259DB-383E-47E4-8455-97779E48EAC9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DFAC5F05-FBA3-4F27-A9A4-E0D49CB7A21A}" type="pres">
      <dgm:prSet presAssocID="{305259DB-383E-47E4-8455-97779E48EAC9}" presName="connTx" presStyleLbl="parChTrans1D2" presStyleIdx="0" presStyleCnt="2"/>
      <dgm:spPr/>
      <dgm:t>
        <a:bodyPr/>
        <a:lstStyle/>
        <a:p>
          <a:endParaRPr lang="en-US"/>
        </a:p>
      </dgm:t>
    </dgm:pt>
    <dgm:pt modelId="{1F2BE95C-2318-4446-8F71-675CA8EB9F17}" type="pres">
      <dgm:prSet presAssocID="{33C69E73-2ED7-4900-B19C-670145169B52}" presName="root2" presStyleCnt="0"/>
      <dgm:spPr/>
    </dgm:pt>
    <dgm:pt modelId="{ADD66CDE-F684-4D39-9346-33AE2278A197}" type="pres">
      <dgm:prSet presAssocID="{33C69E73-2ED7-4900-B19C-670145169B52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F103AA-31E0-4845-96B5-8993F4F3B845}" type="pres">
      <dgm:prSet presAssocID="{33C69E73-2ED7-4900-B19C-670145169B52}" presName="level3hierChild" presStyleCnt="0"/>
      <dgm:spPr/>
    </dgm:pt>
    <dgm:pt modelId="{B1B2C776-7014-41D4-9351-C5E3124BAF4F}" type="pres">
      <dgm:prSet presAssocID="{55718E6B-6C8C-4614-9FE8-7535AA7A4227}" presName="conn2-1" presStyleLbl="parChTrans1D3" presStyleIdx="0" presStyleCnt="5"/>
      <dgm:spPr/>
      <dgm:t>
        <a:bodyPr/>
        <a:lstStyle/>
        <a:p>
          <a:endParaRPr lang="en-US"/>
        </a:p>
      </dgm:t>
    </dgm:pt>
    <dgm:pt modelId="{61A59D04-C8E7-4DC1-9F18-71CEBB43AE35}" type="pres">
      <dgm:prSet presAssocID="{55718E6B-6C8C-4614-9FE8-7535AA7A4227}" presName="connTx" presStyleLbl="parChTrans1D3" presStyleIdx="0" presStyleCnt="5"/>
      <dgm:spPr/>
      <dgm:t>
        <a:bodyPr/>
        <a:lstStyle/>
        <a:p>
          <a:endParaRPr lang="en-US"/>
        </a:p>
      </dgm:t>
    </dgm:pt>
    <dgm:pt modelId="{FC0FC25D-8908-47F8-B7A2-A70FAF31781C}" type="pres">
      <dgm:prSet presAssocID="{0B807F47-5C94-41A3-847E-F0B97C27ED78}" presName="root2" presStyleCnt="0"/>
      <dgm:spPr/>
    </dgm:pt>
    <dgm:pt modelId="{9CFD14EC-7793-419B-BB56-1933C48AF435}" type="pres">
      <dgm:prSet presAssocID="{0B807F47-5C94-41A3-847E-F0B97C27ED78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1CBFF2-29B0-4FF3-85D2-AAB638B6FFE1}" type="pres">
      <dgm:prSet presAssocID="{0B807F47-5C94-41A3-847E-F0B97C27ED78}" presName="level3hierChild" presStyleCnt="0"/>
      <dgm:spPr/>
    </dgm:pt>
    <dgm:pt modelId="{EF7B5198-6196-4C2C-9FCD-46577C2588EB}" type="pres">
      <dgm:prSet presAssocID="{5375E602-9CA2-467D-B84E-16070FBB8CA1}" presName="conn2-1" presStyleLbl="parChTrans1D3" presStyleIdx="1" presStyleCnt="5"/>
      <dgm:spPr/>
      <dgm:t>
        <a:bodyPr/>
        <a:lstStyle/>
        <a:p>
          <a:endParaRPr lang="en-US"/>
        </a:p>
      </dgm:t>
    </dgm:pt>
    <dgm:pt modelId="{318F6900-12A1-4B23-A9F8-43F381128917}" type="pres">
      <dgm:prSet presAssocID="{5375E602-9CA2-467D-B84E-16070FBB8CA1}" presName="connTx" presStyleLbl="parChTrans1D3" presStyleIdx="1" presStyleCnt="5"/>
      <dgm:spPr/>
      <dgm:t>
        <a:bodyPr/>
        <a:lstStyle/>
        <a:p>
          <a:endParaRPr lang="en-US"/>
        </a:p>
      </dgm:t>
    </dgm:pt>
    <dgm:pt modelId="{1FEF4A3B-6252-4E04-B557-126EFA062818}" type="pres">
      <dgm:prSet presAssocID="{52A864A1-C54D-4AE3-B013-85DE23D95DE9}" presName="root2" presStyleCnt="0"/>
      <dgm:spPr/>
    </dgm:pt>
    <dgm:pt modelId="{C327CB21-30B5-44B3-8E56-96CB481D5419}" type="pres">
      <dgm:prSet presAssocID="{52A864A1-C54D-4AE3-B013-85DE23D95DE9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58BB11-ADD7-4C3D-A677-48E36424AEBC}" type="pres">
      <dgm:prSet presAssocID="{52A864A1-C54D-4AE3-B013-85DE23D95DE9}" presName="level3hierChild" presStyleCnt="0"/>
      <dgm:spPr/>
    </dgm:pt>
    <dgm:pt modelId="{DB336B5A-886A-4FB4-924F-03E2F15DFDBC}" type="pres">
      <dgm:prSet presAssocID="{F8F42096-C394-4845-BA08-5876227BE395}" presName="conn2-1" presStyleLbl="parChTrans1D3" presStyleIdx="2" presStyleCnt="5"/>
      <dgm:spPr/>
      <dgm:t>
        <a:bodyPr/>
        <a:lstStyle/>
        <a:p>
          <a:endParaRPr lang="en-US"/>
        </a:p>
      </dgm:t>
    </dgm:pt>
    <dgm:pt modelId="{02B6763E-AAC0-4FFB-92D3-67E2327246F7}" type="pres">
      <dgm:prSet presAssocID="{F8F42096-C394-4845-BA08-5876227BE395}" presName="connTx" presStyleLbl="parChTrans1D3" presStyleIdx="2" presStyleCnt="5"/>
      <dgm:spPr/>
      <dgm:t>
        <a:bodyPr/>
        <a:lstStyle/>
        <a:p>
          <a:endParaRPr lang="en-US"/>
        </a:p>
      </dgm:t>
    </dgm:pt>
    <dgm:pt modelId="{BA11F66E-0236-45E2-9C40-E91C4E0F9870}" type="pres">
      <dgm:prSet presAssocID="{6CF166E3-95AB-4D8D-8AAD-2CA465CA1E4C}" presName="root2" presStyleCnt="0"/>
      <dgm:spPr/>
    </dgm:pt>
    <dgm:pt modelId="{2D08B3D8-8890-4709-9C76-27901E05AFAE}" type="pres">
      <dgm:prSet presAssocID="{6CF166E3-95AB-4D8D-8AAD-2CA465CA1E4C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EA9AD51-1FD9-4867-9A31-88555C8688E5}" type="pres">
      <dgm:prSet presAssocID="{6CF166E3-95AB-4D8D-8AAD-2CA465CA1E4C}" presName="level3hierChild" presStyleCnt="0"/>
      <dgm:spPr/>
    </dgm:pt>
    <dgm:pt modelId="{47CE163A-9173-404C-8BB4-E82759E838AF}" type="pres">
      <dgm:prSet presAssocID="{60620FD4-E101-4FD2-ADAD-0A974544880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34F5F34-BBA3-451F-AFD4-E63F29CFD5E5}" type="pres">
      <dgm:prSet presAssocID="{60620FD4-E101-4FD2-ADAD-0A974544880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20DFC303-C0AE-4898-9523-E3953BF5057F}" type="pres">
      <dgm:prSet presAssocID="{3F0CE52B-3FCF-4E2E-8EC3-5A0695E0BCAD}" presName="root2" presStyleCnt="0"/>
      <dgm:spPr/>
    </dgm:pt>
    <dgm:pt modelId="{6666C741-59F2-49B0-B3FA-154EB7F13045}" type="pres">
      <dgm:prSet presAssocID="{3F0CE52B-3FCF-4E2E-8EC3-5A0695E0BCA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E8D3035-83E8-40A3-8592-3E1F6B8372B9}" type="pres">
      <dgm:prSet presAssocID="{3F0CE52B-3FCF-4E2E-8EC3-5A0695E0BCAD}" presName="level3hierChild" presStyleCnt="0"/>
      <dgm:spPr/>
    </dgm:pt>
    <dgm:pt modelId="{27814B80-2CBF-441F-817B-934DFD34E168}" type="pres">
      <dgm:prSet presAssocID="{4E4015FF-E631-4379-B18B-05797C1D1083}" presName="conn2-1" presStyleLbl="parChTrans1D3" presStyleIdx="3" presStyleCnt="5"/>
      <dgm:spPr/>
      <dgm:t>
        <a:bodyPr/>
        <a:lstStyle/>
        <a:p>
          <a:endParaRPr lang="en-US"/>
        </a:p>
      </dgm:t>
    </dgm:pt>
    <dgm:pt modelId="{31B27303-5C16-49F4-86B1-B43BAF9EA29B}" type="pres">
      <dgm:prSet presAssocID="{4E4015FF-E631-4379-B18B-05797C1D1083}" presName="connTx" presStyleLbl="parChTrans1D3" presStyleIdx="3" presStyleCnt="5"/>
      <dgm:spPr/>
      <dgm:t>
        <a:bodyPr/>
        <a:lstStyle/>
        <a:p>
          <a:endParaRPr lang="en-US"/>
        </a:p>
      </dgm:t>
    </dgm:pt>
    <dgm:pt modelId="{1B5F3B5D-5E99-4F89-8963-D9D597F76C33}" type="pres">
      <dgm:prSet presAssocID="{8E2D004C-0000-4149-A359-B750E0CD9EB8}" presName="root2" presStyleCnt="0"/>
      <dgm:spPr/>
    </dgm:pt>
    <dgm:pt modelId="{B5F12195-DB88-4BEA-AC49-7DD9F9CB6D8A}" type="pres">
      <dgm:prSet presAssocID="{8E2D004C-0000-4149-A359-B750E0CD9EB8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3EC33F7-E777-44DB-8DB0-8C4F774D823C}" type="pres">
      <dgm:prSet presAssocID="{8E2D004C-0000-4149-A359-B750E0CD9EB8}" presName="level3hierChild" presStyleCnt="0"/>
      <dgm:spPr/>
    </dgm:pt>
    <dgm:pt modelId="{6A55FFCC-1038-4A4B-9A6E-6CF4879544D0}" type="pres">
      <dgm:prSet presAssocID="{B329D81D-16E2-4FBB-A746-DD7B15DAD537}" presName="conn2-1" presStyleLbl="parChTrans1D4" presStyleIdx="0" presStyleCnt="7"/>
      <dgm:spPr/>
      <dgm:t>
        <a:bodyPr/>
        <a:lstStyle/>
        <a:p>
          <a:endParaRPr lang="en-US"/>
        </a:p>
      </dgm:t>
    </dgm:pt>
    <dgm:pt modelId="{454B2D55-CFE6-44D5-842E-062F03C3EE32}" type="pres">
      <dgm:prSet presAssocID="{B329D81D-16E2-4FBB-A746-DD7B15DAD537}" presName="connTx" presStyleLbl="parChTrans1D4" presStyleIdx="0" presStyleCnt="7"/>
      <dgm:spPr/>
      <dgm:t>
        <a:bodyPr/>
        <a:lstStyle/>
        <a:p>
          <a:endParaRPr lang="en-US"/>
        </a:p>
      </dgm:t>
    </dgm:pt>
    <dgm:pt modelId="{E322B08E-EB3B-40DA-8754-CFF8E55390A9}" type="pres">
      <dgm:prSet presAssocID="{04FCBD85-BDA4-4B43-B2D4-4B4617A19BAA}" presName="root2" presStyleCnt="0"/>
      <dgm:spPr/>
    </dgm:pt>
    <dgm:pt modelId="{95732F32-9FBD-4FC1-969F-F56B89D4EEBF}" type="pres">
      <dgm:prSet presAssocID="{04FCBD85-BDA4-4B43-B2D4-4B4617A19BAA}" presName="LevelTwoTextNode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C3ECC9-1625-46BA-9F3B-DD9739A802C5}" type="pres">
      <dgm:prSet presAssocID="{04FCBD85-BDA4-4B43-B2D4-4B4617A19BAA}" presName="level3hierChild" presStyleCnt="0"/>
      <dgm:spPr/>
    </dgm:pt>
    <dgm:pt modelId="{48ED8E48-B27A-4A5A-9C47-4D9D81115CDF}" type="pres">
      <dgm:prSet presAssocID="{408F4C38-19C5-473B-B3FE-9D5F950FDDA4}" presName="conn2-1" presStyleLbl="parChTrans1D4" presStyleIdx="1" presStyleCnt="7"/>
      <dgm:spPr/>
      <dgm:t>
        <a:bodyPr/>
        <a:lstStyle/>
        <a:p>
          <a:endParaRPr lang="en-US"/>
        </a:p>
      </dgm:t>
    </dgm:pt>
    <dgm:pt modelId="{6DC4BD8F-5DE6-400A-9B67-86B44BA8C4C9}" type="pres">
      <dgm:prSet presAssocID="{408F4C38-19C5-473B-B3FE-9D5F950FDDA4}" presName="connTx" presStyleLbl="parChTrans1D4" presStyleIdx="1" presStyleCnt="7"/>
      <dgm:spPr/>
      <dgm:t>
        <a:bodyPr/>
        <a:lstStyle/>
        <a:p>
          <a:endParaRPr lang="en-US"/>
        </a:p>
      </dgm:t>
    </dgm:pt>
    <dgm:pt modelId="{93A1ADE5-4D90-40F8-B4AD-6687993D76E0}" type="pres">
      <dgm:prSet presAssocID="{05C223A8-CAE1-4549-81FE-E1B83511CF25}" presName="root2" presStyleCnt="0"/>
      <dgm:spPr/>
    </dgm:pt>
    <dgm:pt modelId="{D41612E7-3BFB-4F90-97C0-C1B18009A6EB}" type="pres">
      <dgm:prSet presAssocID="{05C223A8-CAE1-4549-81FE-E1B83511CF25}" presName="LevelTwoTextNode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7E3EA6-798E-4888-A38C-63DDE2EAF92C}" type="pres">
      <dgm:prSet presAssocID="{05C223A8-CAE1-4549-81FE-E1B83511CF25}" presName="level3hierChild" presStyleCnt="0"/>
      <dgm:spPr/>
    </dgm:pt>
    <dgm:pt modelId="{638152B4-5742-48BA-8798-0DDF6C0C5A47}" type="pres">
      <dgm:prSet presAssocID="{AF5C9016-AC45-4C6E-9A80-ECBCCB9D68B7}" presName="conn2-1" presStyleLbl="parChTrans1D4" presStyleIdx="2" presStyleCnt="7"/>
      <dgm:spPr/>
      <dgm:t>
        <a:bodyPr/>
        <a:lstStyle/>
        <a:p>
          <a:endParaRPr lang="en-US"/>
        </a:p>
      </dgm:t>
    </dgm:pt>
    <dgm:pt modelId="{443585E5-A743-4BE1-BE94-2BA45A700649}" type="pres">
      <dgm:prSet presAssocID="{AF5C9016-AC45-4C6E-9A80-ECBCCB9D68B7}" presName="connTx" presStyleLbl="parChTrans1D4" presStyleIdx="2" presStyleCnt="7"/>
      <dgm:spPr/>
      <dgm:t>
        <a:bodyPr/>
        <a:lstStyle/>
        <a:p>
          <a:endParaRPr lang="en-US"/>
        </a:p>
      </dgm:t>
    </dgm:pt>
    <dgm:pt modelId="{4E2F1D00-0A89-418E-A20E-313B7D7E5477}" type="pres">
      <dgm:prSet presAssocID="{D51308F2-A3D5-4E4C-9321-9651E33B70F3}" presName="root2" presStyleCnt="0"/>
      <dgm:spPr/>
    </dgm:pt>
    <dgm:pt modelId="{D86EDA35-2EAE-42CA-833C-81CE9C557C1F}" type="pres">
      <dgm:prSet presAssocID="{D51308F2-A3D5-4E4C-9321-9651E33B70F3}" presName="LevelTwoTextNode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EE71DF-6CC9-4678-89B2-938A6D767B7A}" type="pres">
      <dgm:prSet presAssocID="{D51308F2-A3D5-4E4C-9321-9651E33B70F3}" presName="level3hierChild" presStyleCnt="0"/>
      <dgm:spPr/>
    </dgm:pt>
    <dgm:pt modelId="{0938FA0C-F93A-45B9-A834-906C63D905D0}" type="pres">
      <dgm:prSet presAssocID="{AD466B6F-CD38-4CB9-A366-7AB10FFDD473}" presName="conn2-1" presStyleLbl="parChTrans1D3" presStyleIdx="4" presStyleCnt="5"/>
      <dgm:spPr/>
      <dgm:t>
        <a:bodyPr/>
        <a:lstStyle/>
        <a:p>
          <a:endParaRPr lang="en-US"/>
        </a:p>
      </dgm:t>
    </dgm:pt>
    <dgm:pt modelId="{43D5CCDB-27D4-4A48-A765-085079503BC8}" type="pres">
      <dgm:prSet presAssocID="{AD466B6F-CD38-4CB9-A366-7AB10FFDD473}" presName="connTx" presStyleLbl="parChTrans1D3" presStyleIdx="4" presStyleCnt="5"/>
      <dgm:spPr/>
      <dgm:t>
        <a:bodyPr/>
        <a:lstStyle/>
        <a:p>
          <a:endParaRPr lang="en-US"/>
        </a:p>
      </dgm:t>
    </dgm:pt>
    <dgm:pt modelId="{240C3E4E-F46C-42DC-A01C-94EFC922FF6C}" type="pres">
      <dgm:prSet presAssocID="{E06D1A5F-402E-4433-93B7-F6A1C5A783EC}" presName="root2" presStyleCnt="0"/>
      <dgm:spPr/>
    </dgm:pt>
    <dgm:pt modelId="{41FE8858-41E3-47ED-8A72-2C0F15451EEC}" type="pres">
      <dgm:prSet presAssocID="{E06D1A5F-402E-4433-93B7-F6A1C5A783E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4E1C5-DEAD-4783-9ECE-6FE9AC1BEC2B}" type="pres">
      <dgm:prSet presAssocID="{E06D1A5F-402E-4433-93B7-F6A1C5A783EC}" presName="level3hierChild" presStyleCnt="0"/>
      <dgm:spPr/>
    </dgm:pt>
    <dgm:pt modelId="{9777B63F-6E19-47BB-B211-ACEEEF70F369}" type="pres">
      <dgm:prSet presAssocID="{57170F47-E236-48F2-BA7E-628D99761D29}" presName="conn2-1" presStyleLbl="parChTrans1D4" presStyleIdx="3" presStyleCnt="7"/>
      <dgm:spPr/>
      <dgm:t>
        <a:bodyPr/>
        <a:lstStyle/>
        <a:p>
          <a:endParaRPr lang="en-US"/>
        </a:p>
      </dgm:t>
    </dgm:pt>
    <dgm:pt modelId="{4C46EDB0-43AB-4F90-8214-ABC9B22245E4}" type="pres">
      <dgm:prSet presAssocID="{57170F47-E236-48F2-BA7E-628D99761D29}" presName="connTx" presStyleLbl="parChTrans1D4" presStyleIdx="3" presStyleCnt="7"/>
      <dgm:spPr/>
      <dgm:t>
        <a:bodyPr/>
        <a:lstStyle/>
        <a:p>
          <a:endParaRPr lang="en-US"/>
        </a:p>
      </dgm:t>
    </dgm:pt>
    <dgm:pt modelId="{39001786-0E4C-4241-BC1A-03E97038E1A6}" type="pres">
      <dgm:prSet presAssocID="{49E61C4E-E193-45F2-8E1E-D516E508D963}" presName="root2" presStyleCnt="0"/>
      <dgm:spPr/>
    </dgm:pt>
    <dgm:pt modelId="{09771DB5-FAB7-4598-B9A5-59EE14EC88FD}" type="pres">
      <dgm:prSet presAssocID="{49E61C4E-E193-45F2-8E1E-D516E508D963}" presName="LevelTwoTextNode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8240E1-27D9-4F7E-8136-EB2CF577BE21}" type="pres">
      <dgm:prSet presAssocID="{49E61C4E-E193-45F2-8E1E-D516E508D963}" presName="level3hierChild" presStyleCnt="0"/>
      <dgm:spPr/>
    </dgm:pt>
    <dgm:pt modelId="{A40DD5B1-3E24-44AE-8040-80C1EDD6F128}" type="pres">
      <dgm:prSet presAssocID="{D32C8EF6-4273-4048-A090-C8B95A610F61}" presName="conn2-1" presStyleLbl="parChTrans1D4" presStyleIdx="4" presStyleCnt="7"/>
      <dgm:spPr/>
      <dgm:t>
        <a:bodyPr/>
        <a:lstStyle/>
        <a:p>
          <a:endParaRPr lang="en-US"/>
        </a:p>
      </dgm:t>
    </dgm:pt>
    <dgm:pt modelId="{A7D68AEA-CA67-43C5-821B-65669121FEFC}" type="pres">
      <dgm:prSet presAssocID="{D32C8EF6-4273-4048-A090-C8B95A610F61}" presName="connTx" presStyleLbl="parChTrans1D4" presStyleIdx="4" presStyleCnt="7"/>
      <dgm:spPr/>
      <dgm:t>
        <a:bodyPr/>
        <a:lstStyle/>
        <a:p>
          <a:endParaRPr lang="en-US"/>
        </a:p>
      </dgm:t>
    </dgm:pt>
    <dgm:pt modelId="{CC4BB4ED-89D0-4A13-B777-CE429D1ED137}" type="pres">
      <dgm:prSet presAssocID="{61B0AF6F-47A3-46B1-BF2A-8DD76EC4D663}" presName="root2" presStyleCnt="0"/>
      <dgm:spPr/>
    </dgm:pt>
    <dgm:pt modelId="{D1C460D2-EF67-4388-88F7-E3F447CEF99A}" type="pres">
      <dgm:prSet presAssocID="{61B0AF6F-47A3-46B1-BF2A-8DD76EC4D663}" presName="LevelTwoTextNode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7EB0AA-EEE2-4BDD-A813-517C9E3F8146}" type="pres">
      <dgm:prSet presAssocID="{61B0AF6F-47A3-46B1-BF2A-8DD76EC4D663}" presName="level3hierChild" presStyleCnt="0"/>
      <dgm:spPr/>
    </dgm:pt>
    <dgm:pt modelId="{6C580FED-73A7-47B2-8715-4C89682AED37}" type="pres">
      <dgm:prSet presAssocID="{6A1BFFAC-0142-4F19-8A85-77EB71312C8F}" presName="conn2-1" presStyleLbl="parChTrans1D4" presStyleIdx="5" presStyleCnt="7"/>
      <dgm:spPr/>
      <dgm:t>
        <a:bodyPr/>
        <a:lstStyle/>
        <a:p>
          <a:endParaRPr lang="en-US"/>
        </a:p>
      </dgm:t>
    </dgm:pt>
    <dgm:pt modelId="{B1088292-5004-4B51-B84E-EE7F64F56BD4}" type="pres">
      <dgm:prSet presAssocID="{6A1BFFAC-0142-4F19-8A85-77EB71312C8F}" presName="connTx" presStyleLbl="parChTrans1D4" presStyleIdx="5" presStyleCnt="7"/>
      <dgm:spPr/>
      <dgm:t>
        <a:bodyPr/>
        <a:lstStyle/>
        <a:p>
          <a:endParaRPr lang="en-US"/>
        </a:p>
      </dgm:t>
    </dgm:pt>
    <dgm:pt modelId="{C754E890-5615-4B1D-8465-4C4D9F73712A}" type="pres">
      <dgm:prSet presAssocID="{87DF3577-6226-463F-A22F-CFFB81F65D44}" presName="root2" presStyleCnt="0"/>
      <dgm:spPr/>
    </dgm:pt>
    <dgm:pt modelId="{247B27E1-FDB6-4E43-8C90-6D00424F40C8}" type="pres">
      <dgm:prSet presAssocID="{87DF3577-6226-463F-A22F-CFFB81F65D44}" presName="LevelTwoTextNode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FEDA417-4597-448F-9A54-969879CCE26F}" type="pres">
      <dgm:prSet presAssocID="{87DF3577-6226-463F-A22F-CFFB81F65D44}" presName="level3hierChild" presStyleCnt="0"/>
      <dgm:spPr/>
    </dgm:pt>
    <dgm:pt modelId="{3C39340E-A5D1-4BDD-A17F-6A8F15252157}" type="pres">
      <dgm:prSet presAssocID="{BF4F0CB4-E94D-46B6-8437-FC56DE9AE666}" presName="conn2-1" presStyleLbl="parChTrans1D4" presStyleIdx="6" presStyleCnt="7"/>
      <dgm:spPr/>
      <dgm:t>
        <a:bodyPr/>
        <a:lstStyle/>
        <a:p>
          <a:endParaRPr lang="en-US"/>
        </a:p>
      </dgm:t>
    </dgm:pt>
    <dgm:pt modelId="{3C583385-3370-40C0-B1C4-6AB0DC49E0B5}" type="pres">
      <dgm:prSet presAssocID="{BF4F0CB4-E94D-46B6-8437-FC56DE9AE666}" presName="connTx" presStyleLbl="parChTrans1D4" presStyleIdx="6" presStyleCnt="7"/>
      <dgm:spPr/>
      <dgm:t>
        <a:bodyPr/>
        <a:lstStyle/>
        <a:p>
          <a:endParaRPr lang="en-US"/>
        </a:p>
      </dgm:t>
    </dgm:pt>
    <dgm:pt modelId="{9814269C-765C-4620-9CC3-D4AF33290361}" type="pres">
      <dgm:prSet presAssocID="{35281BCD-BAF1-4A98-978B-59CCF1115C19}" presName="root2" presStyleCnt="0"/>
      <dgm:spPr/>
    </dgm:pt>
    <dgm:pt modelId="{2F4D5AD5-D427-45E8-9078-DC64E6094335}" type="pres">
      <dgm:prSet presAssocID="{35281BCD-BAF1-4A98-978B-59CCF1115C19}" presName="LevelTwoTextNode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E83ED6-307C-405D-B3B8-8F2F695AB988}" type="pres">
      <dgm:prSet presAssocID="{35281BCD-BAF1-4A98-978B-59CCF1115C19}" presName="level3hierChild" presStyleCnt="0"/>
      <dgm:spPr/>
    </dgm:pt>
  </dgm:ptLst>
  <dgm:cxnLst>
    <dgm:cxn modelId="{6BE66109-0A19-476D-8DBA-788759397273}" type="presOf" srcId="{61B0AF6F-47A3-46B1-BF2A-8DD76EC4D663}" destId="{D1C460D2-EF67-4388-88F7-E3F447CEF99A}" srcOrd="0" destOrd="0" presId="urn:microsoft.com/office/officeart/2008/layout/HorizontalMultiLevelHierarchy"/>
    <dgm:cxn modelId="{25C89F97-E2A8-471A-A74D-AB4AE8CFE9BD}" type="presOf" srcId="{F8F42096-C394-4845-BA08-5876227BE395}" destId="{DB336B5A-886A-4FB4-924F-03E2F15DFDBC}" srcOrd="0" destOrd="0" presId="urn:microsoft.com/office/officeart/2008/layout/HorizontalMultiLevelHierarchy"/>
    <dgm:cxn modelId="{ABCC6712-395E-4743-952E-35D55902B96E}" type="presOf" srcId="{AD466B6F-CD38-4CB9-A366-7AB10FFDD473}" destId="{43D5CCDB-27D4-4A48-A765-085079503BC8}" srcOrd="1" destOrd="0" presId="urn:microsoft.com/office/officeart/2008/layout/HorizontalMultiLevelHierarchy"/>
    <dgm:cxn modelId="{9BC30961-435D-4B03-BFEC-98E172F85EE1}" srcId="{E06D1A5F-402E-4433-93B7-F6A1C5A783EC}" destId="{35281BCD-BAF1-4A98-978B-59CCF1115C19}" srcOrd="3" destOrd="0" parTransId="{BF4F0CB4-E94D-46B6-8437-FC56DE9AE666}" sibTransId="{F788503C-6840-496A-AAA6-F708F143E496}"/>
    <dgm:cxn modelId="{CA8AC9E7-308A-4D75-B14D-098264D959BC}" type="presOf" srcId="{BF4F0CB4-E94D-46B6-8437-FC56DE9AE666}" destId="{3C583385-3370-40C0-B1C4-6AB0DC49E0B5}" srcOrd="1" destOrd="0" presId="urn:microsoft.com/office/officeart/2008/layout/HorizontalMultiLevelHierarchy"/>
    <dgm:cxn modelId="{5BDB2166-D784-4E1F-ADD1-838E7707055F}" srcId="{E06D1A5F-402E-4433-93B7-F6A1C5A783EC}" destId="{49E61C4E-E193-45F2-8E1E-D516E508D963}" srcOrd="0" destOrd="0" parTransId="{57170F47-E236-48F2-BA7E-628D99761D29}" sibTransId="{F134D3F1-5B1E-491D-9742-155B97AB7D5F}"/>
    <dgm:cxn modelId="{E392653D-0131-48E9-A64C-D557BF33A559}" type="presOf" srcId="{AF5C9016-AC45-4C6E-9A80-ECBCCB9D68B7}" destId="{638152B4-5742-48BA-8798-0DDF6C0C5A47}" srcOrd="0" destOrd="0" presId="urn:microsoft.com/office/officeart/2008/layout/HorizontalMultiLevelHierarchy"/>
    <dgm:cxn modelId="{18804787-DA8F-40B6-A229-D95DA7E5B8F0}" type="presOf" srcId="{E06D1A5F-402E-4433-93B7-F6A1C5A783EC}" destId="{41FE8858-41E3-47ED-8A72-2C0F15451EEC}" srcOrd="0" destOrd="0" presId="urn:microsoft.com/office/officeart/2008/layout/HorizontalMultiLevelHierarchy"/>
    <dgm:cxn modelId="{E39C6397-9674-4F32-8D70-8F558EEE5F28}" srcId="{274E75C8-3D98-4C62-956B-00430406F43B}" destId="{33C69E73-2ED7-4900-B19C-670145169B52}" srcOrd="0" destOrd="0" parTransId="{305259DB-383E-47E4-8455-97779E48EAC9}" sibTransId="{6282EDBB-91BA-45E5-ADC4-8356EB8CEC30}"/>
    <dgm:cxn modelId="{235EC3E7-C6C3-472B-87DE-41EF7791FC0C}" type="presOf" srcId="{49E61C4E-E193-45F2-8E1E-D516E508D963}" destId="{09771DB5-FAB7-4598-B9A5-59EE14EC88FD}" srcOrd="0" destOrd="0" presId="urn:microsoft.com/office/officeart/2008/layout/HorizontalMultiLevelHierarchy"/>
    <dgm:cxn modelId="{0F905B83-8189-46D6-B866-8DFC2951AB4A}" type="presOf" srcId="{6A1BFFAC-0142-4F19-8A85-77EB71312C8F}" destId="{6C580FED-73A7-47B2-8715-4C89682AED37}" srcOrd="0" destOrd="0" presId="urn:microsoft.com/office/officeart/2008/layout/HorizontalMultiLevelHierarchy"/>
    <dgm:cxn modelId="{2F318284-BAEB-418C-AE3F-D87218D290DC}" type="presOf" srcId="{408F4C38-19C5-473B-B3FE-9D5F950FDDA4}" destId="{6DC4BD8F-5DE6-400A-9B67-86B44BA8C4C9}" srcOrd="1" destOrd="0" presId="urn:microsoft.com/office/officeart/2008/layout/HorizontalMultiLevelHierarchy"/>
    <dgm:cxn modelId="{6A131F54-D974-43BD-AB55-C129AA06A058}" type="presOf" srcId="{57170F47-E236-48F2-BA7E-628D99761D29}" destId="{9777B63F-6E19-47BB-B211-ACEEEF70F369}" srcOrd="0" destOrd="0" presId="urn:microsoft.com/office/officeart/2008/layout/HorizontalMultiLevelHierarchy"/>
    <dgm:cxn modelId="{CEFC741E-F0FF-4041-ADFA-15788D5E4446}" type="presOf" srcId="{B329D81D-16E2-4FBB-A746-DD7B15DAD537}" destId="{454B2D55-CFE6-44D5-842E-062F03C3EE32}" srcOrd="1" destOrd="0" presId="urn:microsoft.com/office/officeart/2008/layout/HorizontalMultiLevelHierarchy"/>
    <dgm:cxn modelId="{3E2F5464-E90A-47A0-A68E-E4CC7384416E}" type="presOf" srcId="{33C69E73-2ED7-4900-B19C-670145169B52}" destId="{ADD66CDE-F684-4D39-9346-33AE2278A197}" srcOrd="0" destOrd="0" presId="urn:microsoft.com/office/officeart/2008/layout/HorizontalMultiLevelHierarchy"/>
    <dgm:cxn modelId="{2D55E891-5DBF-486A-A08F-DFD48788D1FE}" type="presOf" srcId="{8E2D004C-0000-4149-A359-B750E0CD9EB8}" destId="{B5F12195-DB88-4BEA-AC49-7DD9F9CB6D8A}" srcOrd="0" destOrd="0" presId="urn:microsoft.com/office/officeart/2008/layout/HorizontalMultiLevelHierarchy"/>
    <dgm:cxn modelId="{EEF0706F-89E6-401E-84F7-E2123612F054}" type="presOf" srcId="{A372C18B-B174-4E41-8003-571420179092}" destId="{739C3A35-FF4B-4BE5-BE6E-4A8C444421AA}" srcOrd="0" destOrd="0" presId="urn:microsoft.com/office/officeart/2008/layout/HorizontalMultiLevelHierarchy"/>
    <dgm:cxn modelId="{B0BFF4B8-EB28-4D01-BE2E-04197FBB6FE9}" type="presOf" srcId="{D32C8EF6-4273-4048-A090-C8B95A610F61}" destId="{A40DD5B1-3E24-44AE-8040-80C1EDD6F128}" srcOrd="0" destOrd="0" presId="urn:microsoft.com/office/officeart/2008/layout/HorizontalMultiLevelHierarchy"/>
    <dgm:cxn modelId="{568DDCE5-8171-4CC2-8AA2-DF65F1C1AF08}" type="presOf" srcId="{274E75C8-3D98-4C62-956B-00430406F43B}" destId="{53F3E970-3FCF-4E64-9BD7-50DD09A0E044}" srcOrd="0" destOrd="0" presId="urn:microsoft.com/office/officeart/2008/layout/HorizontalMultiLevelHierarchy"/>
    <dgm:cxn modelId="{D4050928-9815-45DC-9CF9-672BD0603695}" type="presOf" srcId="{87DF3577-6226-463F-A22F-CFFB81F65D44}" destId="{247B27E1-FDB6-4E43-8C90-6D00424F40C8}" srcOrd="0" destOrd="0" presId="urn:microsoft.com/office/officeart/2008/layout/HorizontalMultiLevelHierarchy"/>
    <dgm:cxn modelId="{EC0C4DBE-D8EA-411C-9C67-2EA36B1EF9CC}" type="presOf" srcId="{6CF166E3-95AB-4D8D-8AAD-2CA465CA1E4C}" destId="{2D08B3D8-8890-4709-9C76-27901E05AFAE}" srcOrd="0" destOrd="0" presId="urn:microsoft.com/office/officeart/2008/layout/HorizontalMultiLevelHierarchy"/>
    <dgm:cxn modelId="{0EB9DEF1-88C3-4EA6-8BE0-A809E8719071}" srcId="{33C69E73-2ED7-4900-B19C-670145169B52}" destId="{0B807F47-5C94-41A3-847E-F0B97C27ED78}" srcOrd="0" destOrd="0" parTransId="{55718E6B-6C8C-4614-9FE8-7535AA7A4227}" sibTransId="{90AAF5BD-B8E7-4E30-B650-ABA5B4145671}"/>
    <dgm:cxn modelId="{5532E1A5-5C87-4F71-B8C9-7C521FEC66B0}" type="presOf" srcId="{55718E6B-6C8C-4614-9FE8-7535AA7A4227}" destId="{B1B2C776-7014-41D4-9351-C5E3124BAF4F}" srcOrd="0" destOrd="0" presId="urn:microsoft.com/office/officeart/2008/layout/HorizontalMultiLevelHierarchy"/>
    <dgm:cxn modelId="{22E53C1C-50AA-45FA-98CB-03FCEF001DE1}" type="presOf" srcId="{D51308F2-A3D5-4E4C-9321-9651E33B70F3}" destId="{D86EDA35-2EAE-42CA-833C-81CE9C557C1F}" srcOrd="0" destOrd="0" presId="urn:microsoft.com/office/officeart/2008/layout/HorizontalMultiLevelHierarchy"/>
    <dgm:cxn modelId="{D006ED15-9BD1-41AC-B737-CEC7EFD88C1B}" type="presOf" srcId="{B329D81D-16E2-4FBB-A746-DD7B15DAD537}" destId="{6A55FFCC-1038-4A4B-9A6E-6CF4879544D0}" srcOrd="0" destOrd="0" presId="urn:microsoft.com/office/officeart/2008/layout/HorizontalMultiLevelHierarchy"/>
    <dgm:cxn modelId="{B4684A91-010B-424F-8B51-495A7CFED84A}" srcId="{3F0CE52B-3FCF-4E2E-8EC3-5A0695E0BCAD}" destId="{E06D1A5F-402E-4433-93B7-F6A1C5A783EC}" srcOrd="1" destOrd="0" parTransId="{AD466B6F-CD38-4CB9-A366-7AB10FFDD473}" sibTransId="{C36D55D3-5890-4C82-98B4-6E6B8F90F2D1}"/>
    <dgm:cxn modelId="{A57814D9-6110-4961-8DE6-297600A806BB}" type="presOf" srcId="{F8F42096-C394-4845-BA08-5876227BE395}" destId="{02B6763E-AAC0-4FFB-92D3-67E2327246F7}" srcOrd="1" destOrd="0" presId="urn:microsoft.com/office/officeart/2008/layout/HorizontalMultiLevelHierarchy"/>
    <dgm:cxn modelId="{C1C5EBC3-3AEB-43C5-9AE4-8E69ADD31D41}" type="presOf" srcId="{AF5C9016-AC45-4C6E-9A80-ECBCCB9D68B7}" destId="{443585E5-A743-4BE1-BE94-2BA45A700649}" srcOrd="1" destOrd="0" presId="urn:microsoft.com/office/officeart/2008/layout/HorizontalMultiLevelHierarchy"/>
    <dgm:cxn modelId="{3AB82CC9-C2DA-4249-9AB2-95B4ED723AF2}" type="presOf" srcId="{D32C8EF6-4273-4048-A090-C8B95A610F61}" destId="{A7D68AEA-CA67-43C5-821B-65669121FEFC}" srcOrd="1" destOrd="0" presId="urn:microsoft.com/office/officeart/2008/layout/HorizontalMultiLevelHierarchy"/>
    <dgm:cxn modelId="{9F975235-5D0F-476C-87A4-F6E84D50B6A9}" type="presOf" srcId="{57170F47-E236-48F2-BA7E-628D99761D29}" destId="{4C46EDB0-43AB-4F90-8214-ABC9B22245E4}" srcOrd="1" destOrd="0" presId="urn:microsoft.com/office/officeart/2008/layout/HorizontalMultiLevelHierarchy"/>
    <dgm:cxn modelId="{D2C4186E-DCC7-4CA7-8C4A-A09C955B9ED0}" type="presOf" srcId="{5375E602-9CA2-467D-B84E-16070FBB8CA1}" destId="{318F6900-12A1-4B23-A9F8-43F381128917}" srcOrd="1" destOrd="0" presId="urn:microsoft.com/office/officeart/2008/layout/HorizontalMultiLevelHierarchy"/>
    <dgm:cxn modelId="{60EE56BE-DEEB-49F5-AD9F-D901EC7F4453}" type="presOf" srcId="{05C223A8-CAE1-4549-81FE-E1B83511CF25}" destId="{D41612E7-3BFB-4F90-97C0-C1B18009A6EB}" srcOrd="0" destOrd="0" presId="urn:microsoft.com/office/officeart/2008/layout/HorizontalMultiLevelHierarchy"/>
    <dgm:cxn modelId="{3A8B7E28-7829-46CD-A2F5-0681AC6E0371}" srcId="{E06D1A5F-402E-4433-93B7-F6A1C5A783EC}" destId="{87DF3577-6226-463F-A22F-CFFB81F65D44}" srcOrd="2" destOrd="0" parTransId="{6A1BFFAC-0142-4F19-8A85-77EB71312C8F}" sibTransId="{5B2EF786-7AB4-4AFF-A337-9D12582593F5}"/>
    <dgm:cxn modelId="{9BD3868A-267C-4CC2-B937-C5B5DD72192D}" type="presOf" srcId="{60620FD4-E101-4FD2-ADAD-0A9745448801}" destId="{A34F5F34-BBA3-451F-AFD4-E63F29CFD5E5}" srcOrd="1" destOrd="0" presId="urn:microsoft.com/office/officeart/2008/layout/HorizontalMultiLevelHierarchy"/>
    <dgm:cxn modelId="{46DE5988-73FD-48C3-8130-C0D28C6AFE19}" type="presOf" srcId="{BF4F0CB4-E94D-46B6-8437-FC56DE9AE666}" destId="{3C39340E-A5D1-4BDD-A17F-6A8F15252157}" srcOrd="0" destOrd="0" presId="urn:microsoft.com/office/officeart/2008/layout/HorizontalMultiLevelHierarchy"/>
    <dgm:cxn modelId="{DA422BCA-228F-4495-80FD-60FED8C33B55}" type="presOf" srcId="{305259DB-383E-47E4-8455-97779E48EAC9}" destId="{7AD08448-B622-458D-9ED2-D9AD1920BE54}" srcOrd="0" destOrd="0" presId="urn:microsoft.com/office/officeart/2008/layout/HorizontalMultiLevelHierarchy"/>
    <dgm:cxn modelId="{3054B7C3-E6C2-4554-9100-3F9BB6D614BA}" srcId="{3F0CE52B-3FCF-4E2E-8EC3-5A0695E0BCAD}" destId="{8E2D004C-0000-4149-A359-B750E0CD9EB8}" srcOrd="0" destOrd="0" parTransId="{4E4015FF-E631-4379-B18B-05797C1D1083}" sibTransId="{BBF04FCA-316A-4FE2-92AA-EEE185106AB8}"/>
    <dgm:cxn modelId="{24F89319-2071-4C88-86B1-D65A5A6D0DF4}" srcId="{A372C18B-B174-4E41-8003-571420179092}" destId="{274E75C8-3D98-4C62-956B-00430406F43B}" srcOrd="0" destOrd="0" parTransId="{70E37A5E-BD98-4E03-A6F7-32FC5658372F}" sibTransId="{1072BC4F-22A1-4FB0-AB5A-445DC3F71AC2}"/>
    <dgm:cxn modelId="{DC730F85-4DF6-445A-B0C5-17A6C7545DE6}" type="presOf" srcId="{5375E602-9CA2-467D-B84E-16070FBB8CA1}" destId="{EF7B5198-6196-4C2C-9FCD-46577C2588EB}" srcOrd="0" destOrd="0" presId="urn:microsoft.com/office/officeart/2008/layout/HorizontalMultiLevelHierarchy"/>
    <dgm:cxn modelId="{C9D24234-2B13-4109-A6E6-89E8596D2B23}" srcId="{33C69E73-2ED7-4900-B19C-670145169B52}" destId="{52A864A1-C54D-4AE3-B013-85DE23D95DE9}" srcOrd="1" destOrd="0" parTransId="{5375E602-9CA2-467D-B84E-16070FBB8CA1}" sibTransId="{169D8E81-8135-4FCF-B3A7-317DEF5C7D81}"/>
    <dgm:cxn modelId="{511310CC-D5F2-4D6F-B891-21590F2BE506}" srcId="{274E75C8-3D98-4C62-956B-00430406F43B}" destId="{3F0CE52B-3FCF-4E2E-8EC3-5A0695E0BCAD}" srcOrd="1" destOrd="0" parTransId="{60620FD4-E101-4FD2-ADAD-0A9745448801}" sibTransId="{765F7364-649C-4D01-8179-9215FBE2A701}"/>
    <dgm:cxn modelId="{DF1A9FAD-46CF-42F0-B134-67FD44EB8094}" srcId="{8E2D004C-0000-4149-A359-B750E0CD9EB8}" destId="{D51308F2-A3D5-4E4C-9321-9651E33B70F3}" srcOrd="2" destOrd="0" parTransId="{AF5C9016-AC45-4C6E-9A80-ECBCCB9D68B7}" sibTransId="{ACBBD4C5-CB20-493C-81B6-816B307E7657}"/>
    <dgm:cxn modelId="{E9AB863F-AFA1-427C-A05F-6980733A4C7E}" type="presOf" srcId="{60620FD4-E101-4FD2-ADAD-0A9745448801}" destId="{47CE163A-9173-404C-8BB4-E82759E838AF}" srcOrd="0" destOrd="0" presId="urn:microsoft.com/office/officeart/2008/layout/HorizontalMultiLevelHierarchy"/>
    <dgm:cxn modelId="{41FF1856-4DBF-488B-9F28-205E00EB2A29}" type="presOf" srcId="{408F4C38-19C5-473B-B3FE-9D5F950FDDA4}" destId="{48ED8E48-B27A-4A5A-9C47-4D9D81115CDF}" srcOrd="0" destOrd="0" presId="urn:microsoft.com/office/officeart/2008/layout/HorizontalMultiLevelHierarchy"/>
    <dgm:cxn modelId="{18FDB830-6FB8-4CC9-B050-0BB834D5D0FE}" type="presOf" srcId="{04FCBD85-BDA4-4B43-B2D4-4B4617A19BAA}" destId="{95732F32-9FBD-4FC1-969F-F56B89D4EEBF}" srcOrd="0" destOrd="0" presId="urn:microsoft.com/office/officeart/2008/layout/HorizontalMultiLevelHierarchy"/>
    <dgm:cxn modelId="{BC579DC5-8653-4E46-BE41-A38C187E9EFC}" type="presOf" srcId="{3F0CE52B-3FCF-4E2E-8EC3-5A0695E0BCAD}" destId="{6666C741-59F2-49B0-B3FA-154EB7F13045}" srcOrd="0" destOrd="0" presId="urn:microsoft.com/office/officeart/2008/layout/HorizontalMultiLevelHierarchy"/>
    <dgm:cxn modelId="{10FCAF1C-ECE2-4FC6-ACAC-39864700CAB8}" srcId="{E06D1A5F-402E-4433-93B7-F6A1C5A783EC}" destId="{61B0AF6F-47A3-46B1-BF2A-8DD76EC4D663}" srcOrd="1" destOrd="0" parTransId="{D32C8EF6-4273-4048-A090-C8B95A610F61}" sibTransId="{8A3D2883-1D55-48C6-98DB-6D3B242D30F6}"/>
    <dgm:cxn modelId="{1D78DF77-252A-411E-99D8-CC303EB755AC}" type="presOf" srcId="{6A1BFFAC-0142-4F19-8A85-77EB71312C8F}" destId="{B1088292-5004-4B51-B84E-EE7F64F56BD4}" srcOrd="1" destOrd="0" presId="urn:microsoft.com/office/officeart/2008/layout/HorizontalMultiLevelHierarchy"/>
    <dgm:cxn modelId="{80569C20-DA97-498C-B708-A6FD154E8053}" type="presOf" srcId="{52A864A1-C54D-4AE3-B013-85DE23D95DE9}" destId="{C327CB21-30B5-44B3-8E56-96CB481D5419}" srcOrd="0" destOrd="0" presId="urn:microsoft.com/office/officeart/2008/layout/HorizontalMultiLevelHierarchy"/>
    <dgm:cxn modelId="{84DB1528-AAB6-4C09-81C3-57DBACC53BE4}" srcId="{8E2D004C-0000-4149-A359-B750E0CD9EB8}" destId="{05C223A8-CAE1-4549-81FE-E1B83511CF25}" srcOrd="1" destOrd="0" parTransId="{408F4C38-19C5-473B-B3FE-9D5F950FDDA4}" sibTransId="{3F704541-7A22-4B15-9786-E2A98C917320}"/>
    <dgm:cxn modelId="{4546CC47-AD6C-4FFB-BF57-34F3C5B3EF53}" srcId="{33C69E73-2ED7-4900-B19C-670145169B52}" destId="{6CF166E3-95AB-4D8D-8AAD-2CA465CA1E4C}" srcOrd="2" destOrd="0" parTransId="{F8F42096-C394-4845-BA08-5876227BE395}" sibTransId="{0AFE2C4E-727D-4B01-B0A4-AA88CE31F2E1}"/>
    <dgm:cxn modelId="{E7F2ABE7-023C-4E36-B43A-B17E79E9E7C9}" type="presOf" srcId="{305259DB-383E-47E4-8455-97779E48EAC9}" destId="{DFAC5F05-FBA3-4F27-A9A4-E0D49CB7A21A}" srcOrd="1" destOrd="0" presId="urn:microsoft.com/office/officeart/2008/layout/HorizontalMultiLevelHierarchy"/>
    <dgm:cxn modelId="{FD4C0D25-2A9B-4DA5-B755-95DCF18E0671}" srcId="{8E2D004C-0000-4149-A359-B750E0CD9EB8}" destId="{04FCBD85-BDA4-4B43-B2D4-4B4617A19BAA}" srcOrd="0" destOrd="0" parTransId="{B329D81D-16E2-4FBB-A746-DD7B15DAD537}" sibTransId="{3315C756-8253-4ED3-8254-ACFA489009B5}"/>
    <dgm:cxn modelId="{2E866041-5D13-40E2-8950-153212C96E0A}" type="presOf" srcId="{AD466B6F-CD38-4CB9-A366-7AB10FFDD473}" destId="{0938FA0C-F93A-45B9-A834-906C63D905D0}" srcOrd="0" destOrd="0" presId="urn:microsoft.com/office/officeart/2008/layout/HorizontalMultiLevelHierarchy"/>
    <dgm:cxn modelId="{34A1A004-2170-4EE6-A5A6-6AF53E2F9188}" type="presOf" srcId="{35281BCD-BAF1-4A98-978B-59CCF1115C19}" destId="{2F4D5AD5-D427-45E8-9078-DC64E6094335}" srcOrd="0" destOrd="0" presId="urn:microsoft.com/office/officeart/2008/layout/HorizontalMultiLevelHierarchy"/>
    <dgm:cxn modelId="{B7A0A6D0-60CA-4F64-AA81-47AC9DE52952}" type="presOf" srcId="{0B807F47-5C94-41A3-847E-F0B97C27ED78}" destId="{9CFD14EC-7793-419B-BB56-1933C48AF435}" srcOrd="0" destOrd="0" presId="urn:microsoft.com/office/officeart/2008/layout/HorizontalMultiLevelHierarchy"/>
    <dgm:cxn modelId="{986FBEF9-63AB-44DE-A668-A495295F2533}" type="presOf" srcId="{4E4015FF-E631-4379-B18B-05797C1D1083}" destId="{31B27303-5C16-49F4-86B1-B43BAF9EA29B}" srcOrd="1" destOrd="0" presId="urn:microsoft.com/office/officeart/2008/layout/HorizontalMultiLevelHierarchy"/>
    <dgm:cxn modelId="{304AD8DA-6F14-4242-84E0-0FC387D04C44}" type="presOf" srcId="{4E4015FF-E631-4379-B18B-05797C1D1083}" destId="{27814B80-2CBF-441F-817B-934DFD34E168}" srcOrd="0" destOrd="0" presId="urn:microsoft.com/office/officeart/2008/layout/HorizontalMultiLevelHierarchy"/>
    <dgm:cxn modelId="{91E4CB8F-F389-431D-8E16-43C6A2E755AE}" type="presOf" srcId="{55718E6B-6C8C-4614-9FE8-7535AA7A4227}" destId="{61A59D04-C8E7-4DC1-9F18-71CEBB43AE35}" srcOrd="1" destOrd="0" presId="urn:microsoft.com/office/officeart/2008/layout/HorizontalMultiLevelHierarchy"/>
    <dgm:cxn modelId="{68BA6184-A263-476E-8A4A-9F1DEEE5B377}" type="presParOf" srcId="{739C3A35-FF4B-4BE5-BE6E-4A8C444421AA}" destId="{2B45ACB0-77AF-4D57-84B4-9AF7D07B2E69}" srcOrd="0" destOrd="0" presId="urn:microsoft.com/office/officeart/2008/layout/HorizontalMultiLevelHierarchy"/>
    <dgm:cxn modelId="{B883DB9E-E6E5-4467-BD54-B8730044B86E}" type="presParOf" srcId="{2B45ACB0-77AF-4D57-84B4-9AF7D07B2E69}" destId="{53F3E970-3FCF-4E64-9BD7-50DD09A0E044}" srcOrd="0" destOrd="0" presId="urn:microsoft.com/office/officeart/2008/layout/HorizontalMultiLevelHierarchy"/>
    <dgm:cxn modelId="{30C2BF96-944D-43F3-829B-EA5489E0617C}" type="presParOf" srcId="{2B45ACB0-77AF-4D57-84B4-9AF7D07B2E69}" destId="{4942AC0A-94E6-4046-A977-A07B5864DEC2}" srcOrd="1" destOrd="0" presId="urn:microsoft.com/office/officeart/2008/layout/HorizontalMultiLevelHierarchy"/>
    <dgm:cxn modelId="{65E60DB3-0EEE-4725-90C5-8B723521DE67}" type="presParOf" srcId="{4942AC0A-94E6-4046-A977-A07B5864DEC2}" destId="{7AD08448-B622-458D-9ED2-D9AD1920BE54}" srcOrd="0" destOrd="0" presId="urn:microsoft.com/office/officeart/2008/layout/HorizontalMultiLevelHierarchy"/>
    <dgm:cxn modelId="{C41D9117-56DD-4CBA-900C-A9E6D8C20D65}" type="presParOf" srcId="{7AD08448-B622-458D-9ED2-D9AD1920BE54}" destId="{DFAC5F05-FBA3-4F27-A9A4-E0D49CB7A21A}" srcOrd="0" destOrd="0" presId="urn:microsoft.com/office/officeart/2008/layout/HorizontalMultiLevelHierarchy"/>
    <dgm:cxn modelId="{3013D39C-6330-4AC4-873E-32DA93A69179}" type="presParOf" srcId="{4942AC0A-94E6-4046-A977-A07B5864DEC2}" destId="{1F2BE95C-2318-4446-8F71-675CA8EB9F17}" srcOrd="1" destOrd="0" presId="urn:microsoft.com/office/officeart/2008/layout/HorizontalMultiLevelHierarchy"/>
    <dgm:cxn modelId="{A4958CB0-600D-4AF4-9C0C-8385803E1557}" type="presParOf" srcId="{1F2BE95C-2318-4446-8F71-675CA8EB9F17}" destId="{ADD66CDE-F684-4D39-9346-33AE2278A197}" srcOrd="0" destOrd="0" presId="urn:microsoft.com/office/officeart/2008/layout/HorizontalMultiLevelHierarchy"/>
    <dgm:cxn modelId="{F49E8439-A666-4031-BC3B-825780B103AF}" type="presParOf" srcId="{1F2BE95C-2318-4446-8F71-675CA8EB9F17}" destId="{3EF103AA-31E0-4845-96B5-8993F4F3B845}" srcOrd="1" destOrd="0" presId="urn:microsoft.com/office/officeart/2008/layout/HorizontalMultiLevelHierarchy"/>
    <dgm:cxn modelId="{DB93455A-7C58-4A50-BE90-C98BEE1C3316}" type="presParOf" srcId="{3EF103AA-31E0-4845-96B5-8993F4F3B845}" destId="{B1B2C776-7014-41D4-9351-C5E3124BAF4F}" srcOrd="0" destOrd="0" presId="urn:microsoft.com/office/officeart/2008/layout/HorizontalMultiLevelHierarchy"/>
    <dgm:cxn modelId="{51FA85B5-6A0A-48A2-B050-2E889B1AD208}" type="presParOf" srcId="{B1B2C776-7014-41D4-9351-C5E3124BAF4F}" destId="{61A59D04-C8E7-4DC1-9F18-71CEBB43AE35}" srcOrd="0" destOrd="0" presId="urn:microsoft.com/office/officeart/2008/layout/HorizontalMultiLevelHierarchy"/>
    <dgm:cxn modelId="{983AB745-1A14-4F0C-AA79-B30BA1863AD6}" type="presParOf" srcId="{3EF103AA-31E0-4845-96B5-8993F4F3B845}" destId="{FC0FC25D-8908-47F8-B7A2-A70FAF31781C}" srcOrd="1" destOrd="0" presId="urn:microsoft.com/office/officeart/2008/layout/HorizontalMultiLevelHierarchy"/>
    <dgm:cxn modelId="{4D374F2A-D90A-4474-A428-4A2DAB380E29}" type="presParOf" srcId="{FC0FC25D-8908-47F8-B7A2-A70FAF31781C}" destId="{9CFD14EC-7793-419B-BB56-1933C48AF435}" srcOrd="0" destOrd="0" presId="urn:microsoft.com/office/officeart/2008/layout/HorizontalMultiLevelHierarchy"/>
    <dgm:cxn modelId="{E41DBCF1-03D1-4548-9BCE-0DF7D519B0E0}" type="presParOf" srcId="{FC0FC25D-8908-47F8-B7A2-A70FAF31781C}" destId="{731CBFF2-29B0-4FF3-85D2-AAB638B6FFE1}" srcOrd="1" destOrd="0" presId="urn:microsoft.com/office/officeart/2008/layout/HorizontalMultiLevelHierarchy"/>
    <dgm:cxn modelId="{2474F0C0-771F-48CF-B49C-144DA89EC654}" type="presParOf" srcId="{3EF103AA-31E0-4845-96B5-8993F4F3B845}" destId="{EF7B5198-6196-4C2C-9FCD-46577C2588EB}" srcOrd="2" destOrd="0" presId="urn:microsoft.com/office/officeart/2008/layout/HorizontalMultiLevelHierarchy"/>
    <dgm:cxn modelId="{CF66ABF7-EB4E-4ABE-8452-284EC746C203}" type="presParOf" srcId="{EF7B5198-6196-4C2C-9FCD-46577C2588EB}" destId="{318F6900-12A1-4B23-A9F8-43F381128917}" srcOrd="0" destOrd="0" presId="urn:microsoft.com/office/officeart/2008/layout/HorizontalMultiLevelHierarchy"/>
    <dgm:cxn modelId="{9EB31563-0A5D-4A08-BF69-6E9AFF8F4250}" type="presParOf" srcId="{3EF103AA-31E0-4845-96B5-8993F4F3B845}" destId="{1FEF4A3B-6252-4E04-B557-126EFA062818}" srcOrd="3" destOrd="0" presId="urn:microsoft.com/office/officeart/2008/layout/HorizontalMultiLevelHierarchy"/>
    <dgm:cxn modelId="{D09AD220-2AD5-490A-A5D9-5AFA0DB2575B}" type="presParOf" srcId="{1FEF4A3B-6252-4E04-B557-126EFA062818}" destId="{C327CB21-30B5-44B3-8E56-96CB481D5419}" srcOrd="0" destOrd="0" presId="urn:microsoft.com/office/officeart/2008/layout/HorizontalMultiLevelHierarchy"/>
    <dgm:cxn modelId="{1D42AD3E-AA02-419E-9F55-7679722F7479}" type="presParOf" srcId="{1FEF4A3B-6252-4E04-B557-126EFA062818}" destId="{3B58BB11-ADD7-4C3D-A677-48E36424AEBC}" srcOrd="1" destOrd="0" presId="urn:microsoft.com/office/officeart/2008/layout/HorizontalMultiLevelHierarchy"/>
    <dgm:cxn modelId="{D677A5DA-9D85-4FA9-982E-070CA53F15B2}" type="presParOf" srcId="{3EF103AA-31E0-4845-96B5-8993F4F3B845}" destId="{DB336B5A-886A-4FB4-924F-03E2F15DFDBC}" srcOrd="4" destOrd="0" presId="urn:microsoft.com/office/officeart/2008/layout/HorizontalMultiLevelHierarchy"/>
    <dgm:cxn modelId="{641DDD21-22BD-4B78-9CB5-14857DEA451E}" type="presParOf" srcId="{DB336B5A-886A-4FB4-924F-03E2F15DFDBC}" destId="{02B6763E-AAC0-4FFB-92D3-67E2327246F7}" srcOrd="0" destOrd="0" presId="urn:microsoft.com/office/officeart/2008/layout/HorizontalMultiLevelHierarchy"/>
    <dgm:cxn modelId="{D4D52375-A106-4E1C-A32C-DC92E85A0581}" type="presParOf" srcId="{3EF103AA-31E0-4845-96B5-8993F4F3B845}" destId="{BA11F66E-0236-45E2-9C40-E91C4E0F9870}" srcOrd="5" destOrd="0" presId="urn:microsoft.com/office/officeart/2008/layout/HorizontalMultiLevelHierarchy"/>
    <dgm:cxn modelId="{089D4CDF-0CF7-491B-8AF1-FC644930FF95}" type="presParOf" srcId="{BA11F66E-0236-45E2-9C40-E91C4E0F9870}" destId="{2D08B3D8-8890-4709-9C76-27901E05AFAE}" srcOrd="0" destOrd="0" presId="urn:microsoft.com/office/officeart/2008/layout/HorizontalMultiLevelHierarchy"/>
    <dgm:cxn modelId="{AB111697-6903-4132-9313-104B99BD12CB}" type="presParOf" srcId="{BA11F66E-0236-45E2-9C40-E91C4E0F9870}" destId="{3EA9AD51-1FD9-4867-9A31-88555C8688E5}" srcOrd="1" destOrd="0" presId="urn:microsoft.com/office/officeart/2008/layout/HorizontalMultiLevelHierarchy"/>
    <dgm:cxn modelId="{5224E23A-259D-4062-92E4-C6A18BA54970}" type="presParOf" srcId="{4942AC0A-94E6-4046-A977-A07B5864DEC2}" destId="{47CE163A-9173-404C-8BB4-E82759E838AF}" srcOrd="2" destOrd="0" presId="urn:microsoft.com/office/officeart/2008/layout/HorizontalMultiLevelHierarchy"/>
    <dgm:cxn modelId="{330E054A-C385-44C9-A96F-46681F0A5AB4}" type="presParOf" srcId="{47CE163A-9173-404C-8BB4-E82759E838AF}" destId="{A34F5F34-BBA3-451F-AFD4-E63F29CFD5E5}" srcOrd="0" destOrd="0" presId="urn:microsoft.com/office/officeart/2008/layout/HorizontalMultiLevelHierarchy"/>
    <dgm:cxn modelId="{1171E286-0BCB-4FD8-A02B-EAB212250338}" type="presParOf" srcId="{4942AC0A-94E6-4046-A977-A07B5864DEC2}" destId="{20DFC303-C0AE-4898-9523-E3953BF5057F}" srcOrd="3" destOrd="0" presId="urn:microsoft.com/office/officeart/2008/layout/HorizontalMultiLevelHierarchy"/>
    <dgm:cxn modelId="{86C1ACBB-0841-4E20-B981-D001A3496D99}" type="presParOf" srcId="{20DFC303-C0AE-4898-9523-E3953BF5057F}" destId="{6666C741-59F2-49B0-B3FA-154EB7F13045}" srcOrd="0" destOrd="0" presId="urn:microsoft.com/office/officeart/2008/layout/HorizontalMultiLevelHierarchy"/>
    <dgm:cxn modelId="{653403F7-0F62-4E13-9E5B-6D153D387BB7}" type="presParOf" srcId="{20DFC303-C0AE-4898-9523-E3953BF5057F}" destId="{9E8D3035-83E8-40A3-8592-3E1F6B8372B9}" srcOrd="1" destOrd="0" presId="urn:microsoft.com/office/officeart/2008/layout/HorizontalMultiLevelHierarchy"/>
    <dgm:cxn modelId="{DA4CDC10-B959-4A7C-AE4C-203715366DEA}" type="presParOf" srcId="{9E8D3035-83E8-40A3-8592-3E1F6B8372B9}" destId="{27814B80-2CBF-441F-817B-934DFD34E168}" srcOrd="0" destOrd="0" presId="urn:microsoft.com/office/officeart/2008/layout/HorizontalMultiLevelHierarchy"/>
    <dgm:cxn modelId="{85AC7A5B-DE3F-4C9F-B924-0B421269B9B3}" type="presParOf" srcId="{27814B80-2CBF-441F-817B-934DFD34E168}" destId="{31B27303-5C16-49F4-86B1-B43BAF9EA29B}" srcOrd="0" destOrd="0" presId="urn:microsoft.com/office/officeart/2008/layout/HorizontalMultiLevelHierarchy"/>
    <dgm:cxn modelId="{2F17DBC8-0141-4C27-94E9-66653BECB704}" type="presParOf" srcId="{9E8D3035-83E8-40A3-8592-3E1F6B8372B9}" destId="{1B5F3B5D-5E99-4F89-8963-D9D597F76C33}" srcOrd="1" destOrd="0" presId="urn:microsoft.com/office/officeart/2008/layout/HorizontalMultiLevelHierarchy"/>
    <dgm:cxn modelId="{D73FDB32-8A35-43E4-AEE4-585634B3017E}" type="presParOf" srcId="{1B5F3B5D-5E99-4F89-8963-D9D597F76C33}" destId="{B5F12195-DB88-4BEA-AC49-7DD9F9CB6D8A}" srcOrd="0" destOrd="0" presId="urn:microsoft.com/office/officeart/2008/layout/HorizontalMultiLevelHierarchy"/>
    <dgm:cxn modelId="{0A21F302-980C-42EA-8C73-6D3D302A95E2}" type="presParOf" srcId="{1B5F3B5D-5E99-4F89-8963-D9D597F76C33}" destId="{33EC33F7-E777-44DB-8DB0-8C4F774D823C}" srcOrd="1" destOrd="0" presId="urn:microsoft.com/office/officeart/2008/layout/HorizontalMultiLevelHierarchy"/>
    <dgm:cxn modelId="{69809A7E-CD9D-446F-BBA7-125D1F022E8F}" type="presParOf" srcId="{33EC33F7-E777-44DB-8DB0-8C4F774D823C}" destId="{6A55FFCC-1038-4A4B-9A6E-6CF4879544D0}" srcOrd="0" destOrd="0" presId="urn:microsoft.com/office/officeart/2008/layout/HorizontalMultiLevelHierarchy"/>
    <dgm:cxn modelId="{895B5C43-52C6-47B5-8948-051789668E02}" type="presParOf" srcId="{6A55FFCC-1038-4A4B-9A6E-6CF4879544D0}" destId="{454B2D55-CFE6-44D5-842E-062F03C3EE32}" srcOrd="0" destOrd="0" presId="urn:microsoft.com/office/officeart/2008/layout/HorizontalMultiLevelHierarchy"/>
    <dgm:cxn modelId="{5177C495-4D3C-4C8D-981E-AD9525AD8174}" type="presParOf" srcId="{33EC33F7-E777-44DB-8DB0-8C4F774D823C}" destId="{E322B08E-EB3B-40DA-8754-CFF8E55390A9}" srcOrd="1" destOrd="0" presId="urn:microsoft.com/office/officeart/2008/layout/HorizontalMultiLevelHierarchy"/>
    <dgm:cxn modelId="{1268CBB4-FD74-4F81-96CE-08DEB45136BF}" type="presParOf" srcId="{E322B08E-EB3B-40DA-8754-CFF8E55390A9}" destId="{95732F32-9FBD-4FC1-969F-F56B89D4EEBF}" srcOrd="0" destOrd="0" presId="urn:microsoft.com/office/officeart/2008/layout/HorizontalMultiLevelHierarchy"/>
    <dgm:cxn modelId="{42E98E2D-D208-4E01-A2A9-83DC5BD9EBFF}" type="presParOf" srcId="{E322B08E-EB3B-40DA-8754-CFF8E55390A9}" destId="{E1C3ECC9-1625-46BA-9F3B-DD9739A802C5}" srcOrd="1" destOrd="0" presId="urn:microsoft.com/office/officeart/2008/layout/HorizontalMultiLevelHierarchy"/>
    <dgm:cxn modelId="{54F03EFB-BA75-482F-AA08-052DCA942633}" type="presParOf" srcId="{33EC33F7-E777-44DB-8DB0-8C4F774D823C}" destId="{48ED8E48-B27A-4A5A-9C47-4D9D81115CDF}" srcOrd="2" destOrd="0" presId="urn:microsoft.com/office/officeart/2008/layout/HorizontalMultiLevelHierarchy"/>
    <dgm:cxn modelId="{486BBB66-059A-48E9-99E1-A656373C7062}" type="presParOf" srcId="{48ED8E48-B27A-4A5A-9C47-4D9D81115CDF}" destId="{6DC4BD8F-5DE6-400A-9B67-86B44BA8C4C9}" srcOrd="0" destOrd="0" presId="urn:microsoft.com/office/officeart/2008/layout/HorizontalMultiLevelHierarchy"/>
    <dgm:cxn modelId="{4F7CCAF9-AE1A-4E47-B6C8-65B4D2EE7C54}" type="presParOf" srcId="{33EC33F7-E777-44DB-8DB0-8C4F774D823C}" destId="{93A1ADE5-4D90-40F8-B4AD-6687993D76E0}" srcOrd="3" destOrd="0" presId="urn:microsoft.com/office/officeart/2008/layout/HorizontalMultiLevelHierarchy"/>
    <dgm:cxn modelId="{DBE9CD01-D317-4B04-B0FB-EFC2DD2F6FD4}" type="presParOf" srcId="{93A1ADE5-4D90-40F8-B4AD-6687993D76E0}" destId="{D41612E7-3BFB-4F90-97C0-C1B18009A6EB}" srcOrd="0" destOrd="0" presId="urn:microsoft.com/office/officeart/2008/layout/HorizontalMultiLevelHierarchy"/>
    <dgm:cxn modelId="{E497C784-AF62-4A8C-9EA1-4C98C9C0741E}" type="presParOf" srcId="{93A1ADE5-4D90-40F8-B4AD-6687993D76E0}" destId="{5F7E3EA6-798E-4888-A38C-63DDE2EAF92C}" srcOrd="1" destOrd="0" presId="urn:microsoft.com/office/officeart/2008/layout/HorizontalMultiLevelHierarchy"/>
    <dgm:cxn modelId="{393DD812-0430-4F07-A505-1144C0B943A6}" type="presParOf" srcId="{33EC33F7-E777-44DB-8DB0-8C4F774D823C}" destId="{638152B4-5742-48BA-8798-0DDF6C0C5A47}" srcOrd="4" destOrd="0" presId="urn:microsoft.com/office/officeart/2008/layout/HorizontalMultiLevelHierarchy"/>
    <dgm:cxn modelId="{827CCC23-79B9-4369-8476-8CDD05DCB660}" type="presParOf" srcId="{638152B4-5742-48BA-8798-0DDF6C0C5A47}" destId="{443585E5-A743-4BE1-BE94-2BA45A700649}" srcOrd="0" destOrd="0" presId="urn:microsoft.com/office/officeart/2008/layout/HorizontalMultiLevelHierarchy"/>
    <dgm:cxn modelId="{21BFA0A2-D9D1-4DF9-A3AC-74AFE30611E6}" type="presParOf" srcId="{33EC33F7-E777-44DB-8DB0-8C4F774D823C}" destId="{4E2F1D00-0A89-418E-A20E-313B7D7E5477}" srcOrd="5" destOrd="0" presId="urn:microsoft.com/office/officeart/2008/layout/HorizontalMultiLevelHierarchy"/>
    <dgm:cxn modelId="{12295653-1A65-4835-B2A2-734EE893830C}" type="presParOf" srcId="{4E2F1D00-0A89-418E-A20E-313B7D7E5477}" destId="{D86EDA35-2EAE-42CA-833C-81CE9C557C1F}" srcOrd="0" destOrd="0" presId="urn:microsoft.com/office/officeart/2008/layout/HorizontalMultiLevelHierarchy"/>
    <dgm:cxn modelId="{8708C78D-AAE3-4223-B38B-09F40AAF6B69}" type="presParOf" srcId="{4E2F1D00-0A89-418E-A20E-313B7D7E5477}" destId="{8CEE71DF-6CC9-4678-89B2-938A6D767B7A}" srcOrd="1" destOrd="0" presId="urn:microsoft.com/office/officeart/2008/layout/HorizontalMultiLevelHierarchy"/>
    <dgm:cxn modelId="{30D777A0-6337-4095-B9C9-BED26CAED6E6}" type="presParOf" srcId="{9E8D3035-83E8-40A3-8592-3E1F6B8372B9}" destId="{0938FA0C-F93A-45B9-A834-906C63D905D0}" srcOrd="2" destOrd="0" presId="urn:microsoft.com/office/officeart/2008/layout/HorizontalMultiLevelHierarchy"/>
    <dgm:cxn modelId="{365C50B8-2BD1-471D-8AB5-4A6F2F52C46B}" type="presParOf" srcId="{0938FA0C-F93A-45B9-A834-906C63D905D0}" destId="{43D5CCDB-27D4-4A48-A765-085079503BC8}" srcOrd="0" destOrd="0" presId="urn:microsoft.com/office/officeart/2008/layout/HorizontalMultiLevelHierarchy"/>
    <dgm:cxn modelId="{8FD3D383-209D-4E72-A50C-FA276315CB53}" type="presParOf" srcId="{9E8D3035-83E8-40A3-8592-3E1F6B8372B9}" destId="{240C3E4E-F46C-42DC-A01C-94EFC922FF6C}" srcOrd="3" destOrd="0" presId="urn:microsoft.com/office/officeart/2008/layout/HorizontalMultiLevelHierarchy"/>
    <dgm:cxn modelId="{FA03A577-0B03-40DF-98B7-04F34D1D6B34}" type="presParOf" srcId="{240C3E4E-F46C-42DC-A01C-94EFC922FF6C}" destId="{41FE8858-41E3-47ED-8A72-2C0F15451EEC}" srcOrd="0" destOrd="0" presId="urn:microsoft.com/office/officeart/2008/layout/HorizontalMultiLevelHierarchy"/>
    <dgm:cxn modelId="{3936ECB3-2F63-4E79-962C-566424E1F616}" type="presParOf" srcId="{240C3E4E-F46C-42DC-A01C-94EFC922FF6C}" destId="{C7C4E1C5-DEAD-4783-9ECE-6FE9AC1BEC2B}" srcOrd="1" destOrd="0" presId="urn:microsoft.com/office/officeart/2008/layout/HorizontalMultiLevelHierarchy"/>
    <dgm:cxn modelId="{23F8C36F-6DA1-4C88-82F7-704386971C09}" type="presParOf" srcId="{C7C4E1C5-DEAD-4783-9ECE-6FE9AC1BEC2B}" destId="{9777B63F-6E19-47BB-B211-ACEEEF70F369}" srcOrd="0" destOrd="0" presId="urn:microsoft.com/office/officeart/2008/layout/HorizontalMultiLevelHierarchy"/>
    <dgm:cxn modelId="{1A820078-B1F7-4C2F-9058-F8566300211A}" type="presParOf" srcId="{9777B63F-6E19-47BB-B211-ACEEEF70F369}" destId="{4C46EDB0-43AB-4F90-8214-ABC9B22245E4}" srcOrd="0" destOrd="0" presId="urn:microsoft.com/office/officeart/2008/layout/HorizontalMultiLevelHierarchy"/>
    <dgm:cxn modelId="{CC5BF5D7-51FB-47C5-95BD-F4092A1861B9}" type="presParOf" srcId="{C7C4E1C5-DEAD-4783-9ECE-6FE9AC1BEC2B}" destId="{39001786-0E4C-4241-BC1A-03E97038E1A6}" srcOrd="1" destOrd="0" presId="urn:microsoft.com/office/officeart/2008/layout/HorizontalMultiLevelHierarchy"/>
    <dgm:cxn modelId="{5DDBF40F-A407-4AF3-BA70-E5C250DDB85E}" type="presParOf" srcId="{39001786-0E4C-4241-BC1A-03E97038E1A6}" destId="{09771DB5-FAB7-4598-B9A5-59EE14EC88FD}" srcOrd="0" destOrd="0" presId="urn:microsoft.com/office/officeart/2008/layout/HorizontalMultiLevelHierarchy"/>
    <dgm:cxn modelId="{0D5D7A76-D8EF-4FD3-9619-08AFA87203B1}" type="presParOf" srcId="{39001786-0E4C-4241-BC1A-03E97038E1A6}" destId="{B58240E1-27D9-4F7E-8136-EB2CF577BE21}" srcOrd="1" destOrd="0" presId="urn:microsoft.com/office/officeart/2008/layout/HorizontalMultiLevelHierarchy"/>
    <dgm:cxn modelId="{E9070A5D-0DA4-4866-BBBB-858791E56957}" type="presParOf" srcId="{C7C4E1C5-DEAD-4783-9ECE-6FE9AC1BEC2B}" destId="{A40DD5B1-3E24-44AE-8040-80C1EDD6F128}" srcOrd="2" destOrd="0" presId="urn:microsoft.com/office/officeart/2008/layout/HorizontalMultiLevelHierarchy"/>
    <dgm:cxn modelId="{7D6A6F3B-E7D9-49A0-A030-3E64E32E95BA}" type="presParOf" srcId="{A40DD5B1-3E24-44AE-8040-80C1EDD6F128}" destId="{A7D68AEA-CA67-43C5-821B-65669121FEFC}" srcOrd="0" destOrd="0" presId="urn:microsoft.com/office/officeart/2008/layout/HorizontalMultiLevelHierarchy"/>
    <dgm:cxn modelId="{6DFFCBA7-FD02-49B0-B0B0-E44528E54F8B}" type="presParOf" srcId="{C7C4E1C5-DEAD-4783-9ECE-6FE9AC1BEC2B}" destId="{CC4BB4ED-89D0-4A13-B777-CE429D1ED137}" srcOrd="3" destOrd="0" presId="urn:microsoft.com/office/officeart/2008/layout/HorizontalMultiLevelHierarchy"/>
    <dgm:cxn modelId="{E89464E3-5AA4-4B23-AACB-A5AFF12105D8}" type="presParOf" srcId="{CC4BB4ED-89D0-4A13-B777-CE429D1ED137}" destId="{D1C460D2-EF67-4388-88F7-E3F447CEF99A}" srcOrd="0" destOrd="0" presId="urn:microsoft.com/office/officeart/2008/layout/HorizontalMultiLevelHierarchy"/>
    <dgm:cxn modelId="{F46B3395-EA3A-4101-8707-F8D5B43F752D}" type="presParOf" srcId="{CC4BB4ED-89D0-4A13-B777-CE429D1ED137}" destId="{6C7EB0AA-EEE2-4BDD-A813-517C9E3F8146}" srcOrd="1" destOrd="0" presId="urn:microsoft.com/office/officeart/2008/layout/HorizontalMultiLevelHierarchy"/>
    <dgm:cxn modelId="{43630072-BE46-41BA-A4EC-DBA8AB86A60C}" type="presParOf" srcId="{C7C4E1C5-DEAD-4783-9ECE-6FE9AC1BEC2B}" destId="{6C580FED-73A7-47B2-8715-4C89682AED37}" srcOrd="4" destOrd="0" presId="urn:microsoft.com/office/officeart/2008/layout/HorizontalMultiLevelHierarchy"/>
    <dgm:cxn modelId="{DBB8CE29-EE31-4A0E-B4D1-88C9392B8ED6}" type="presParOf" srcId="{6C580FED-73A7-47B2-8715-4C89682AED37}" destId="{B1088292-5004-4B51-B84E-EE7F64F56BD4}" srcOrd="0" destOrd="0" presId="urn:microsoft.com/office/officeart/2008/layout/HorizontalMultiLevelHierarchy"/>
    <dgm:cxn modelId="{EA752A5A-BE16-400B-8D3C-ECF7507C3630}" type="presParOf" srcId="{C7C4E1C5-DEAD-4783-9ECE-6FE9AC1BEC2B}" destId="{C754E890-5615-4B1D-8465-4C4D9F73712A}" srcOrd="5" destOrd="0" presId="urn:microsoft.com/office/officeart/2008/layout/HorizontalMultiLevelHierarchy"/>
    <dgm:cxn modelId="{9B0F8876-7D44-4A6E-BEB2-45C764EFE1F1}" type="presParOf" srcId="{C754E890-5615-4B1D-8465-4C4D9F73712A}" destId="{247B27E1-FDB6-4E43-8C90-6D00424F40C8}" srcOrd="0" destOrd="0" presId="urn:microsoft.com/office/officeart/2008/layout/HorizontalMultiLevelHierarchy"/>
    <dgm:cxn modelId="{5E099832-79A6-4760-B4FE-C3322B50AB00}" type="presParOf" srcId="{C754E890-5615-4B1D-8465-4C4D9F73712A}" destId="{AFEDA417-4597-448F-9A54-969879CCE26F}" srcOrd="1" destOrd="0" presId="urn:microsoft.com/office/officeart/2008/layout/HorizontalMultiLevelHierarchy"/>
    <dgm:cxn modelId="{CE48BD67-DED1-4DE1-813C-9A958B47D3F2}" type="presParOf" srcId="{C7C4E1C5-DEAD-4783-9ECE-6FE9AC1BEC2B}" destId="{3C39340E-A5D1-4BDD-A17F-6A8F15252157}" srcOrd="6" destOrd="0" presId="urn:microsoft.com/office/officeart/2008/layout/HorizontalMultiLevelHierarchy"/>
    <dgm:cxn modelId="{86A71916-8BBE-449B-BCA9-DE0B5C0D3341}" type="presParOf" srcId="{3C39340E-A5D1-4BDD-A17F-6A8F15252157}" destId="{3C583385-3370-40C0-B1C4-6AB0DC49E0B5}" srcOrd="0" destOrd="0" presId="urn:microsoft.com/office/officeart/2008/layout/HorizontalMultiLevelHierarchy"/>
    <dgm:cxn modelId="{7DDF8802-4034-4E26-87F4-5BF8FE1FFA1F}" type="presParOf" srcId="{C7C4E1C5-DEAD-4783-9ECE-6FE9AC1BEC2B}" destId="{9814269C-765C-4620-9CC3-D4AF33290361}" srcOrd="7" destOrd="0" presId="urn:microsoft.com/office/officeart/2008/layout/HorizontalMultiLevelHierarchy"/>
    <dgm:cxn modelId="{3170557C-5ABE-48E2-9D17-8606D5F279DE}" type="presParOf" srcId="{9814269C-765C-4620-9CC3-D4AF33290361}" destId="{2F4D5AD5-D427-45E8-9078-DC64E6094335}" srcOrd="0" destOrd="0" presId="urn:microsoft.com/office/officeart/2008/layout/HorizontalMultiLevelHierarchy"/>
    <dgm:cxn modelId="{907337E1-C0C3-4320-8A9B-33FD3BFD4B1A}" type="presParOf" srcId="{9814269C-765C-4620-9CC3-D4AF33290361}" destId="{C9E83ED6-307C-405D-B3B8-8F2F695AB988}" srcOrd="1" destOrd="0" presId="urn:microsoft.com/office/officeart/2008/layout/HorizontalMultiLevelHierarchy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39340E-A5D1-4BDD-A17F-6A8F15252157}">
      <dsp:nvSpPr>
        <dsp:cNvPr id="0" name=""/>
        <dsp:cNvSpPr/>
      </dsp:nvSpPr>
      <dsp:spPr>
        <a:xfrm>
          <a:off x="5433217" y="4973586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943743"/>
              </a:lnTo>
              <a:lnTo>
                <a:pt x="330184" y="94374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5420461"/>
        <a:ext cx="49991" cy="49991"/>
      </dsp:txXfrm>
    </dsp:sp>
    <dsp:sp modelId="{6C580FED-73A7-47B2-8715-4C89682AED37}">
      <dsp:nvSpPr>
        <dsp:cNvPr id="0" name=""/>
        <dsp:cNvSpPr/>
      </dsp:nvSpPr>
      <dsp:spPr>
        <a:xfrm>
          <a:off x="5433217" y="4973586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314581"/>
              </a:lnTo>
              <a:lnTo>
                <a:pt x="330184" y="31458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5119475"/>
        <a:ext cx="22802" cy="22802"/>
      </dsp:txXfrm>
    </dsp:sp>
    <dsp:sp modelId="{A40DD5B1-3E24-44AE-8040-80C1EDD6F128}">
      <dsp:nvSpPr>
        <dsp:cNvPr id="0" name=""/>
        <dsp:cNvSpPr/>
      </dsp:nvSpPr>
      <dsp:spPr>
        <a:xfrm>
          <a:off x="5433217" y="4659005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314581"/>
              </a:moveTo>
              <a:lnTo>
                <a:pt x="165092" y="314581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4804894"/>
        <a:ext cx="22802" cy="22802"/>
      </dsp:txXfrm>
    </dsp:sp>
    <dsp:sp modelId="{9777B63F-6E19-47BB-B211-ACEEEF70F369}">
      <dsp:nvSpPr>
        <dsp:cNvPr id="0" name=""/>
        <dsp:cNvSpPr/>
      </dsp:nvSpPr>
      <dsp:spPr>
        <a:xfrm>
          <a:off x="5433217" y="4029843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943743"/>
              </a:moveTo>
              <a:lnTo>
                <a:pt x="165092" y="94374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4476718"/>
        <a:ext cx="49991" cy="49991"/>
      </dsp:txXfrm>
    </dsp:sp>
    <dsp:sp modelId="{0938FA0C-F93A-45B9-A834-906C63D905D0}">
      <dsp:nvSpPr>
        <dsp:cNvPr id="0" name=""/>
        <dsp:cNvSpPr/>
      </dsp:nvSpPr>
      <dsp:spPr>
        <a:xfrm>
          <a:off x="3452112" y="3872552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101033"/>
              </a:lnTo>
              <a:lnTo>
                <a:pt x="330184" y="110103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4394332"/>
        <a:ext cx="57473" cy="57473"/>
      </dsp:txXfrm>
    </dsp:sp>
    <dsp:sp modelId="{638152B4-5742-48BA-8798-0DDF6C0C5A47}">
      <dsp:nvSpPr>
        <dsp:cNvPr id="0" name=""/>
        <dsp:cNvSpPr/>
      </dsp:nvSpPr>
      <dsp:spPr>
        <a:xfrm>
          <a:off x="5433217" y="2771518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3068336"/>
        <a:ext cx="35526" cy="35526"/>
      </dsp:txXfrm>
    </dsp:sp>
    <dsp:sp modelId="{48ED8E48-B27A-4A5A-9C47-4D9D81115CDF}">
      <dsp:nvSpPr>
        <dsp:cNvPr id="0" name=""/>
        <dsp:cNvSpPr/>
      </dsp:nvSpPr>
      <dsp:spPr>
        <a:xfrm>
          <a:off x="5433217" y="2725798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90055" y="2763264"/>
        <a:ext cx="16509" cy="16509"/>
      </dsp:txXfrm>
    </dsp:sp>
    <dsp:sp modelId="{6A55FFCC-1038-4A4B-9A6E-6CF4879544D0}">
      <dsp:nvSpPr>
        <dsp:cNvPr id="0" name=""/>
        <dsp:cNvSpPr/>
      </dsp:nvSpPr>
      <dsp:spPr>
        <a:xfrm>
          <a:off x="5433217" y="2142356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2439174"/>
        <a:ext cx="35526" cy="35526"/>
      </dsp:txXfrm>
    </dsp:sp>
    <dsp:sp modelId="{27814B80-2CBF-441F-817B-934DFD34E168}">
      <dsp:nvSpPr>
        <dsp:cNvPr id="0" name=""/>
        <dsp:cNvSpPr/>
      </dsp:nvSpPr>
      <dsp:spPr>
        <a:xfrm>
          <a:off x="3452112" y="2771518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1101033"/>
              </a:moveTo>
              <a:lnTo>
                <a:pt x="165092" y="110103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3293298"/>
        <a:ext cx="57473" cy="57473"/>
      </dsp:txXfrm>
    </dsp:sp>
    <dsp:sp modelId="{47CE163A-9173-404C-8BB4-E82759E838AF}">
      <dsp:nvSpPr>
        <dsp:cNvPr id="0" name=""/>
        <dsp:cNvSpPr/>
      </dsp:nvSpPr>
      <dsp:spPr>
        <a:xfrm>
          <a:off x="1471006" y="237829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494259"/>
              </a:lnTo>
              <a:lnTo>
                <a:pt x="330184" y="1494259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3087164"/>
        <a:ext cx="76515" cy="76515"/>
      </dsp:txXfrm>
    </dsp:sp>
    <dsp:sp modelId="{DB336B5A-886A-4FB4-924F-03E2F15DFDBC}">
      <dsp:nvSpPr>
        <dsp:cNvPr id="0" name=""/>
        <dsp:cNvSpPr/>
      </dsp:nvSpPr>
      <dsp:spPr>
        <a:xfrm>
          <a:off x="3452112" y="884032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1180850"/>
        <a:ext cx="35526" cy="35526"/>
      </dsp:txXfrm>
    </dsp:sp>
    <dsp:sp modelId="{EF7B5198-6196-4C2C-9FCD-46577C2588EB}">
      <dsp:nvSpPr>
        <dsp:cNvPr id="0" name=""/>
        <dsp:cNvSpPr/>
      </dsp:nvSpPr>
      <dsp:spPr>
        <a:xfrm>
          <a:off x="3452112" y="838312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608949" y="875778"/>
        <a:ext cx="16509" cy="16509"/>
      </dsp:txXfrm>
    </dsp:sp>
    <dsp:sp modelId="{B1B2C776-7014-41D4-9351-C5E3124BAF4F}">
      <dsp:nvSpPr>
        <dsp:cNvPr id="0" name=""/>
        <dsp:cNvSpPr/>
      </dsp:nvSpPr>
      <dsp:spPr>
        <a:xfrm>
          <a:off x="3452112" y="254870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551688"/>
        <a:ext cx="35526" cy="35526"/>
      </dsp:txXfrm>
    </dsp:sp>
    <dsp:sp modelId="{7AD08448-B622-458D-9ED2-D9AD1920BE54}">
      <dsp:nvSpPr>
        <dsp:cNvPr id="0" name=""/>
        <dsp:cNvSpPr/>
      </dsp:nvSpPr>
      <dsp:spPr>
        <a:xfrm>
          <a:off x="1471006" y="88403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1494259"/>
              </a:moveTo>
              <a:lnTo>
                <a:pt x="165092" y="1494259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1592905"/>
        <a:ext cx="76515" cy="76515"/>
      </dsp:txXfrm>
    </dsp:sp>
    <dsp:sp modelId="{53F3E970-3FCF-4E64-9BD7-50DD09A0E044}">
      <dsp:nvSpPr>
        <dsp:cNvPr id="0" name=""/>
        <dsp:cNvSpPr/>
      </dsp:nvSpPr>
      <dsp:spPr>
        <a:xfrm rot="16200000">
          <a:off x="-105209" y="2126627"/>
          <a:ext cx="2649103" cy="503329"/>
        </a:xfrm>
        <a:prstGeom prst="rect">
          <a:avLst/>
        </a:prstGeom>
        <a:solidFill>
          <a:schemeClr val="tx1">
            <a:lumMod val="85000"/>
            <a:lumOff val="1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>
              <a:solidFill>
                <a:schemeClr val="bg1"/>
              </a:solidFill>
            </a:rPr>
            <a:t>Data In</a:t>
          </a:r>
          <a:endParaRPr lang="en-US" sz="3300" kern="1200" dirty="0">
            <a:solidFill>
              <a:schemeClr val="bg1"/>
            </a:solidFill>
          </a:endParaRPr>
        </a:p>
      </dsp:txBody>
      <dsp:txXfrm>
        <a:off x="-105209" y="2126627"/>
        <a:ext cx="2649103" cy="503329"/>
      </dsp:txXfrm>
    </dsp:sp>
    <dsp:sp modelId="{ADD66CDE-F684-4D39-9346-33AE2278A197}">
      <dsp:nvSpPr>
        <dsp:cNvPr id="0" name=""/>
        <dsp:cNvSpPr/>
      </dsp:nvSpPr>
      <dsp:spPr>
        <a:xfrm>
          <a:off x="1801190" y="632367"/>
          <a:ext cx="1650921" cy="50332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tatus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632367"/>
        <a:ext cx="1650921" cy="503329"/>
      </dsp:txXfrm>
    </dsp:sp>
    <dsp:sp modelId="{9CFD14EC-7793-419B-BB56-1933C48AF435}">
      <dsp:nvSpPr>
        <dsp:cNvPr id="0" name=""/>
        <dsp:cNvSpPr/>
      </dsp:nvSpPr>
      <dsp:spPr>
        <a:xfrm>
          <a:off x="3782296" y="3205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data format / Tim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3205"/>
        <a:ext cx="1650921" cy="503329"/>
      </dsp:txXfrm>
    </dsp:sp>
    <dsp:sp modelId="{C327CB21-30B5-44B3-8E56-96CB481D5419}">
      <dsp:nvSpPr>
        <dsp:cNvPr id="0" name=""/>
        <dsp:cNvSpPr/>
      </dsp:nvSpPr>
      <dsp:spPr>
        <a:xfrm>
          <a:off x="3782296" y="632367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 </a:t>
          </a:r>
          <a:br>
            <a:rPr lang="en-US" sz="1700" kern="1200" dirty="0" smtClean="0">
              <a:solidFill>
                <a:schemeClr val="bg1"/>
              </a:solidFill>
            </a:rPr>
          </a:br>
          <a:r>
            <a:rPr lang="en-US" sz="1700" kern="1200" dirty="0" smtClean="0">
              <a:solidFill>
                <a:schemeClr val="bg1"/>
              </a:solidFill>
            </a:rPr>
            <a:t>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632367"/>
        <a:ext cx="1650921" cy="503329"/>
      </dsp:txXfrm>
    </dsp:sp>
    <dsp:sp modelId="{2D08B3D8-8890-4709-9C76-27901E05AFAE}">
      <dsp:nvSpPr>
        <dsp:cNvPr id="0" name=""/>
        <dsp:cNvSpPr/>
      </dsp:nvSpPr>
      <dsp:spPr>
        <a:xfrm>
          <a:off x="3782296" y="1261530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 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1261530"/>
        <a:ext cx="1650921" cy="503329"/>
      </dsp:txXfrm>
    </dsp:sp>
    <dsp:sp modelId="{6666C741-59F2-49B0-B3FA-154EB7F13045}">
      <dsp:nvSpPr>
        <dsp:cNvPr id="0" name=""/>
        <dsp:cNvSpPr/>
      </dsp:nvSpPr>
      <dsp:spPr>
        <a:xfrm>
          <a:off x="1801190" y="3620887"/>
          <a:ext cx="1650921" cy="503329"/>
        </a:xfrm>
        <a:prstGeom prst="rect">
          <a:avLst/>
        </a:prstGeom>
        <a:solidFill>
          <a:schemeClr val="accent1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3620887"/>
        <a:ext cx="1650921" cy="503329"/>
      </dsp:txXfrm>
    </dsp:sp>
    <dsp:sp modelId="{B5F12195-DB88-4BEA-AC49-7DD9F9CB6D8A}">
      <dsp:nvSpPr>
        <dsp:cNvPr id="0" name=""/>
        <dsp:cNvSpPr/>
      </dsp:nvSpPr>
      <dsp:spPr>
        <a:xfrm>
          <a:off x="3782296" y="2519854"/>
          <a:ext cx="1650921" cy="503329"/>
        </a:xfrm>
        <a:prstGeom prst="rect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2519854"/>
        <a:ext cx="1650921" cy="503329"/>
      </dsp:txXfrm>
    </dsp:sp>
    <dsp:sp modelId="{95732F32-9FBD-4FC1-969F-F56B89D4EEBF}">
      <dsp:nvSpPr>
        <dsp:cNvPr id="0" name=""/>
        <dsp:cNvSpPr/>
      </dsp:nvSpPr>
      <dsp:spPr>
        <a:xfrm>
          <a:off x="5763401" y="1890692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Raw ADC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1890692"/>
        <a:ext cx="1650921" cy="503329"/>
      </dsp:txXfrm>
    </dsp:sp>
    <dsp:sp modelId="{D41612E7-3BFB-4F90-97C0-C1B18009A6EB}">
      <dsp:nvSpPr>
        <dsp:cNvPr id="0" name=""/>
        <dsp:cNvSpPr/>
      </dsp:nvSpPr>
      <dsp:spPr>
        <a:xfrm>
          <a:off x="5763401" y="2519854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2519854"/>
        <a:ext cx="1650921" cy="503329"/>
      </dsp:txXfrm>
    </dsp:sp>
    <dsp:sp modelId="{D86EDA35-2EAE-42CA-833C-81CE9C557C1F}">
      <dsp:nvSpPr>
        <dsp:cNvPr id="0" name=""/>
        <dsp:cNvSpPr/>
      </dsp:nvSpPr>
      <dsp:spPr>
        <a:xfrm>
          <a:off x="5763401" y="3149016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149016"/>
        <a:ext cx="1650921" cy="503329"/>
      </dsp:txXfrm>
    </dsp:sp>
    <dsp:sp modelId="{41FE8858-41E3-47ED-8A72-2C0F15451EEC}">
      <dsp:nvSpPr>
        <dsp:cNvPr id="0" name=""/>
        <dsp:cNvSpPr/>
      </dsp:nvSpPr>
      <dsp:spPr>
        <a:xfrm>
          <a:off x="3782296" y="4721921"/>
          <a:ext cx="1650921" cy="503329"/>
        </a:xfrm>
        <a:prstGeom prst="rect">
          <a:avLst/>
        </a:prstGeom>
        <a:solidFill>
          <a:schemeClr val="tx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4721921"/>
        <a:ext cx="1650921" cy="503329"/>
      </dsp:txXfrm>
    </dsp:sp>
    <dsp:sp modelId="{09771DB5-FAB7-4598-B9A5-59EE14EC88FD}">
      <dsp:nvSpPr>
        <dsp:cNvPr id="0" name=""/>
        <dsp:cNvSpPr/>
      </dsp:nvSpPr>
      <dsp:spPr>
        <a:xfrm>
          <a:off x="5763401" y="3778178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32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778178"/>
        <a:ext cx="1650921" cy="503329"/>
      </dsp:txXfrm>
    </dsp:sp>
    <dsp:sp modelId="{D1C460D2-EF67-4388-88F7-E3F447CEF99A}">
      <dsp:nvSpPr>
        <dsp:cNvPr id="0" name=""/>
        <dsp:cNvSpPr/>
      </dsp:nvSpPr>
      <dsp:spPr>
        <a:xfrm>
          <a:off x="5763401" y="4407340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4407340"/>
        <a:ext cx="1650921" cy="503329"/>
      </dsp:txXfrm>
    </dsp:sp>
    <dsp:sp modelId="{247B27E1-FDB6-4E43-8C90-6D00424F40C8}">
      <dsp:nvSpPr>
        <dsp:cNvPr id="0" name=""/>
        <dsp:cNvSpPr/>
      </dsp:nvSpPr>
      <dsp:spPr>
        <a:xfrm>
          <a:off x="5763401" y="5036502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036502"/>
        <a:ext cx="1650921" cy="503329"/>
      </dsp:txXfrm>
    </dsp:sp>
    <dsp:sp modelId="{2F4D5AD5-D427-45E8-9078-DC64E6094335}">
      <dsp:nvSpPr>
        <dsp:cNvPr id="0" name=""/>
        <dsp:cNvSpPr/>
      </dsp:nvSpPr>
      <dsp:spPr>
        <a:xfrm>
          <a:off x="5763401" y="5665664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128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665664"/>
        <a:ext cx="1650921" cy="50332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39340E-A5D1-4BDD-A17F-6A8F15252157}">
      <dsp:nvSpPr>
        <dsp:cNvPr id="0" name=""/>
        <dsp:cNvSpPr/>
      </dsp:nvSpPr>
      <dsp:spPr>
        <a:xfrm>
          <a:off x="5433217" y="4973586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943743"/>
              </a:lnTo>
              <a:lnTo>
                <a:pt x="330184" y="94374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5420461"/>
        <a:ext cx="49991" cy="49991"/>
      </dsp:txXfrm>
    </dsp:sp>
    <dsp:sp modelId="{6C580FED-73A7-47B2-8715-4C89682AED37}">
      <dsp:nvSpPr>
        <dsp:cNvPr id="0" name=""/>
        <dsp:cNvSpPr/>
      </dsp:nvSpPr>
      <dsp:spPr>
        <a:xfrm>
          <a:off x="5433217" y="4973586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314581"/>
              </a:lnTo>
              <a:lnTo>
                <a:pt x="330184" y="31458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5119475"/>
        <a:ext cx="22802" cy="22802"/>
      </dsp:txXfrm>
    </dsp:sp>
    <dsp:sp modelId="{A40DD5B1-3E24-44AE-8040-80C1EDD6F128}">
      <dsp:nvSpPr>
        <dsp:cNvPr id="0" name=""/>
        <dsp:cNvSpPr/>
      </dsp:nvSpPr>
      <dsp:spPr>
        <a:xfrm>
          <a:off x="5433217" y="4659005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314581"/>
              </a:moveTo>
              <a:lnTo>
                <a:pt x="165092" y="314581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4804894"/>
        <a:ext cx="22802" cy="22802"/>
      </dsp:txXfrm>
    </dsp:sp>
    <dsp:sp modelId="{9777B63F-6E19-47BB-B211-ACEEEF70F369}">
      <dsp:nvSpPr>
        <dsp:cNvPr id="0" name=""/>
        <dsp:cNvSpPr/>
      </dsp:nvSpPr>
      <dsp:spPr>
        <a:xfrm>
          <a:off x="5433217" y="4029843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943743"/>
              </a:moveTo>
              <a:lnTo>
                <a:pt x="165092" y="94374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4476718"/>
        <a:ext cx="49991" cy="49991"/>
      </dsp:txXfrm>
    </dsp:sp>
    <dsp:sp modelId="{0938FA0C-F93A-45B9-A834-906C63D905D0}">
      <dsp:nvSpPr>
        <dsp:cNvPr id="0" name=""/>
        <dsp:cNvSpPr/>
      </dsp:nvSpPr>
      <dsp:spPr>
        <a:xfrm>
          <a:off x="3452112" y="3872552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101033"/>
              </a:lnTo>
              <a:lnTo>
                <a:pt x="330184" y="110103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4394332"/>
        <a:ext cx="57473" cy="57473"/>
      </dsp:txXfrm>
    </dsp:sp>
    <dsp:sp modelId="{638152B4-5742-48BA-8798-0DDF6C0C5A47}">
      <dsp:nvSpPr>
        <dsp:cNvPr id="0" name=""/>
        <dsp:cNvSpPr/>
      </dsp:nvSpPr>
      <dsp:spPr>
        <a:xfrm>
          <a:off x="5433217" y="2771518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3068336"/>
        <a:ext cx="35526" cy="35526"/>
      </dsp:txXfrm>
    </dsp:sp>
    <dsp:sp modelId="{48ED8E48-B27A-4A5A-9C47-4D9D81115CDF}">
      <dsp:nvSpPr>
        <dsp:cNvPr id="0" name=""/>
        <dsp:cNvSpPr/>
      </dsp:nvSpPr>
      <dsp:spPr>
        <a:xfrm>
          <a:off x="5433217" y="2725798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90055" y="2763264"/>
        <a:ext cx="16509" cy="16509"/>
      </dsp:txXfrm>
    </dsp:sp>
    <dsp:sp modelId="{6A55FFCC-1038-4A4B-9A6E-6CF4879544D0}">
      <dsp:nvSpPr>
        <dsp:cNvPr id="0" name=""/>
        <dsp:cNvSpPr/>
      </dsp:nvSpPr>
      <dsp:spPr>
        <a:xfrm>
          <a:off x="5433217" y="2142356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2439174"/>
        <a:ext cx="35526" cy="35526"/>
      </dsp:txXfrm>
    </dsp:sp>
    <dsp:sp modelId="{27814B80-2CBF-441F-817B-934DFD34E168}">
      <dsp:nvSpPr>
        <dsp:cNvPr id="0" name=""/>
        <dsp:cNvSpPr/>
      </dsp:nvSpPr>
      <dsp:spPr>
        <a:xfrm>
          <a:off x="3452112" y="2771518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1101033"/>
              </a:moveTo>
              <a:lnTo>
                <a:pt x="165092" y="110103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3293298"/>
        <a:ext cx="57473" cy="57473"/>
      </dsp:txXfrm>
    </dsp:sp>
    <dsp:sp modelId="{47CE163A-9173-404C-8BB4-E82759E838AF}">
      <dsp:nvSpPr>
        <dsp:cNvPr id="0" name=""/>
        <dsp:cNvSpPr/>
      </dsp:nvSpPr>
      <dsp:spPr>
        <a:xfrm>
          <a:off x="1471006" y="237829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494259"/>
              </a:lnTo>
              <a:lnTo>
                <a:pt x="330184" y="1494259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3087164"/>
        <a:ext cx="76515" cy="76515"/>
      </dsp:txXfrm>
    </dsp:sp>
    <dsp:sp modelId="{DB336B5A-886A-4FB4-924F-03E2F15DFDBC}">
      <dsp:nvSpPr>
        <dsp:cNvPr id="0" name=""/>
        <dsp:cNvSpPr/>
      </dsp:nvSpPr>
      <dsp:spPr>
        <a:xfrm>
          <a:off x="3452112" y="884032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1180850"/>
        <a:ext cx="35526" cy="35526"/>
      </dsp:txXfrm>
    </dsp:sp>
    <dsp:sp modelId="{EF7B5198-6196-4C2C-9FCD-46577C2588EB}">
      <dsp:nvSpPr>
        <dsp:cNvPr id="0" name=""/>
        <dsp:cNvSpPr/>
      </dsp:nvSpPr>
      <dsp:spPr>
        <a:xfrm>
          <a:off x="3452112" y="838312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608949" y="875778"/>
        <a:ext cx="16509" cy="16509"/>
      </dsp:txXfrm>
    </dsp:sp>
    <dsp:sp modelId="{B1B2C776-7014-41D4-9351-C5E3124BAF4F}">
      <dsp:nvSpPr>
        <dsp:cNvPr id="0" name=""/>
        <dsp:cNvSpPr/>
      </dsp:nvSpPr>
      <dsp:spPr>
        <a:xfrm>
          <a:off x="3452112" y="254870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551688"/>
        <a:ext cx="35526" cy="35526"/>
      </dsp:txXfrm>
    </dsp:sp>
    <dsp:sp modelId="{7AD08448-B622-458D-9ED2-D9AD1920BE54}">
      <dsp:nvSpPr>
        <dsp:cNvPr id="0" name=""/>
        <dsp:cNvSpPr/>
      </dsp:nvSpPr>
      <dsp:spPr>
        <a:xfrm>
          <a:off x="1471006" y="88403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1494259"/>
              </a:moveTo>
              <a:lnTo>
                <a:pt x="165092" y="1494259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1592905"/>
        <a:ext cx="76515" cy="76515"/>
      </dsp:txXfrm>
    </dsp:sp>
    <dsp:sp modelId="{53F3E970-3FCF-4E64-9BD7-50DD09A0E044}">
      <dsp:nvSpPr>
        <dsp:cNvPr id="0" name=""/>
        <dsp:cNvSpPr/>
      </dsp:nvSpPr>
      <dsp:spPr>
        <a:xfrm rot="16200000">
          <a:off x="-105209" y="2126627"/>
          <a:ext cx="2649103" cy="503329"/>
        </a:xfrm>
        <a:prstGeom prst="rect">
          <a:avLst/>
        </a:prstGeom>
        <a:solidFill>
          <a:schemeClr val="tx1">
            <a:lumMod val="85000"/>
            <a:lumOff val="1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>
              <a:solidFill>
                <a:schemeClr val="bg1"/>
              </a:solidFill>
            </a:rPr>
            <a:t>Data In</a:t>
          </a:r>
          <a:endParaRPr lang="en-US" sz="3300" kern="1200" dirty="0">
            <a:solidFill>
              <a:schemeClr val="bg1"/>
            </a:solidFill>
          </a:endParaRPr>
        </a:p>
      </dsp:txBody>
      <dsp:txXfrm>
        <a:off x="-105209" y="2126627"/>
        <a:ext cx="2649103" cy="503329"/>
      </dsp:txXfrm>
    </dsp:sp>
    <dsp:sp modelId="{ADD66CDE-F684-4D39-9346-33AE2278A197}">
      <dsp:nvSpPr>
        <dsp:cNvPr id="0" name=""/>
        <dsp:cNvSpPr/>
      </dsp:nvSpPr>
      <dsp:spPr>
        <a:xfrm>
          <a:off x="1801190" y="632367"/>
          <a:ext cx="1650921" cy="50332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tatus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632367"/>
        <a:ext cx="1650921" cy="503329"/>
      </dsp:txXfrm>
    </dsp:sp>
    <dsp:sp modelId="{9CFD14EC-7793-419B-BB56-1933C48AF435}">
      <dsp:nvSpPr>
        <dsp:cNvPr id="0" name=""/>
        <dsp:cNvSpPr/>
      </dsp:nvSpPr>
      <dsp:spPr>
        <a:xfrm>
          <a:off x="3782296" y="3205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data format / Tim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3205"/>
        <a:ext cx="1650921" cy="503329"/>
      </dsp:txXfrm>
    </dsp:sp>
    <dsp:sp modelId="{C327CB21-30B5-44B3-8E56-96CB481D5419}">
      <dsp:nvSpPr>
        <dsp:cNvPr id="0" name=""/>
        <dsp:cNvSpPr/>
      </dsp:nvSpPr>
      <dsp:spPr>
        <a:xfrm>
          <a:off x="3782296" y="632367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 </a:t>
          </a:r>
          <a:br>
            <a:rPr lang="en-US" sz="1700" kern="1200" dirty="0" smtClean="0">
              <a:solidFill>
                <a:schemeClr val="bg1"/>
              </a:solidFill>
            </a:rPr>
          </a:br>
          <a:r>
            <a:rPr lang="en-US" sz="1700" kern="1200" dirty="0" smtClean="0">
              <a:solidFill>
                <a:schemeClr val="bg1"/>
              </a:solidFill>
            </a:rPr>
            <a:t>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632367"/>
        <a:ext cx="1650921" cy="503329"/>
      </dsp:txXfrm>
    </dsp:sp>
    <dsp:sp modelId="{2D08B3D8-8890-4709-9C76-27901E05AFAE}">
      <dsp:nvSpPr>
        <dsp:cNvPr id="0" name=""/>
        <dsp:cNvSpPr/>
      </dsp:nvSpPr>
      <dsp:spPr>
        <a:xfrm>
          <a:off x="3782296" y="1261530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 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1261530"/>
        <a:ext cx="1650921" cy="503329"/>
      </dsp:txXfrm>
    </dsp:sp>
    <dsp:sp modelId="{6666C741-59F2-49B0-B3FA-154EB7F13045}">
      <dsp:nvSpPr>
        <dsp:cNvPr id="0" name=""/>
        <dsp:cNvSpPr/>
      </dsp:nvSpPr>
      <dsp:spPr>
        <a:xfrm>
          <a:off x="1801190" y="3620887"/>
          <a:ext cx="1650921" cy="503329"/>
        </a:xfrm>
        <a:prstGeom prst="rect">
          <a:avLst/>
        </a:prstGeom>
        <a:solidFill>
          <a:schemeClr val="accent1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3620887"/>
        <a:ext cx="1650921" cy="503329"/>
      </dsp:txXfrm>
    </dsp:sp>
    <dsp:sp modelId="{B5F12195-DB88-4BEA-AC49-7DD9F9CB6D8A}">
      <dsp:nvSpPr>
        <dsp:cNvPr id="0" name=""/>
        <dsp:cNvSpPr/>
      </dsp:nvSpPr>
      <dsp:spPr>
        <a:xfrm>
          <a:off x="3782296" y="2519854"/>
          <a:ext cx="1650921" cy="503329"/>
        </a:xfrm>
        <a:prstGeom prst="rect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2519854"/>
        <a:ext cx="1650921" cy="503329"/>
      </dsp:txXfrm>
    </dsp:sp>
    <dsp:sp modelId="{95732F32-9FBD-4FC1-969F-F56B89D4EEBF}">
      <dsp:nvSpPr>
        <dsp:cNvPr id="0" name=""/>
        <dsp:cNvSpPr/>
      </dsp:nvSpPr>
      <dsp:spPr>
        <a:xfrm>
          <a:off x="5763401" y="1890692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Raw ADC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1890692"/>
        <a:ext cx="1650921" cy="503329"/>
      </dsp:txXfrm>
    </dsp:sp>
    <dsp:sp modelId="{D41612E7-3BFB-4F90-97C0-C1B18009A6EB}">
      <dsp:nvSpPr>
        <dsp:cNvPr id="0" name=""/>
        <dsp:cNvSpPr/>
      </dsp:nvSpPr>
      <dsp:spPr>
        <a:xfrm>
          <a:off x="5763401" y="2519854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2519854"/>
        <a:ext cx="1650921" cy="503329"/>
      </dsp:txXfrm>
    </dsp:sp>
    <dsp:sp modelId="{D86EDA35-2EAE-42CA-833C-81CE9C557C1F}">
      <dsp:nvSpPr>
        <dsp:cNvPr id="0" name=""/>
        <dsp:cNvSpPr/>
      </dsp:nvSpPr>
      <dsp:spPr>
        <a:xfrm>
          <a:off x="5763401" y="3149016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149016"/>
        <a:ext cx="1650921" cy="503329"/>
      </dsp:txXfrm>
    </dsp:sp>
    <dsp:sp modelId="{41FE8858-41E3-47ED-8A72-2C0F15451EEC}">
      <dsp:nvSpPr>
        <dsp:cNvPr id="0" name=""/>
        <dsp:cNvSpPr/>
      </dsp:nvSpPr>
      <dsp:spPr>
        <a:xfrm>
          <a:off x="3782296" y="4721921"/>
          <a:ext cx="1650921" cy="503329"/>
        </a:xfrm>
        <a:prstGeom prst="rect">
          <a:avLst/>
        </a:prstGeom>
        <a:solidFill>
          <a:schemeClr val="tx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4721921"/>
        <a:ext cx="1650921" cy="503329"/>
      </dsp:txXfrm>
    </dsp:sp>
    <dsp:sp modelId="{09771DB5-FAB7-4598-B9A5-59EE14EC88FD}">
      <dsp:nvSpPr>
        <dsp:cNvPr id="0" name=""/>
        <dsp:cNvSpPr/>
      </dsp:nvSpPr>
      <dsp:spPr>
        <a:xfrm>
          <a:off x="5763401" y="3778178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32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778178"/>
        <a:ext cx="1650921" cy="503329"/>
      </dsp:txXfrm>
    </dsp:sp>
    <dsp:sp modelId="{D1C460D2-EF67-4388-88F7-E3F447CEF99A}">
      <dsp:nvSpPr>
        <dsp:cNvPr id="0" name=""/>
        <dsp:cNvSpPr/>
      </dsp:nvSpPr>
      <dsp:spPr>
        <a:xfrm>
          <a:off x="5763401" y="4407340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4407340"/>
        <a:ext cx="1650921" cy="503329"/>
      </dsp:txXfrm>
    </dsp:sp>
    <dsp:sp modelId="{247B27E1-FDB6-4E43-8C90-6D00424F40C8}">
      <dsp:nvSpPr>
        <dsp:cNvPr id="0" name=""/>
        <dsp:cNvSpPr/>
      </dsp:nvSpPr>
      <dsp:spPr>
        <a:xfrm>
          <a:off x="5763401" y="5036502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036502"/>
        <a:ext cx="1650921" cy="503329"/>
      </dsp:txXfrm>
    </dsp:sp>
    <dsp:sp modelId="{2F4D5AD5-D427-45E8-9078-DC64E6094335}">
      <dsp:nvSpPr>
        <dsp:cNvPr id="0" name=""/>
        <dsp:cNvSpPr/>
      </dsp:nvSpPr>
      <dsp:spPr>
        <a:xfrm>
          <a:off x="5763401" y="5665664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128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665664"/>
        <a:ext cx="1650921" cy="50332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39340E-A5D1-4BDD-A17F-6A8F15252157}">
      <dsp:nvSpPr>
        <dsp:cNvPr id="0" name=""/>
        <dsp:cNvSpPr/>
      </dsp:nvSpPr>
      <dsp:spPr>
        <a:xfrm>
          <a:off x="5433217" y="4973586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943743"/>
              </a:lnTo>
              <a:lnTo>
                <a:pt x="330184" y="94374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5420461"/>
        <a:ext cx="49991" cy="49991"/>
      </dsp:txXfrm>
    </dsp:sp>
    <dsp:sp modelId="{6C580FED-73A7-47B2-8715-4C89682AED37}">
      <dsp:nvSpPr>
        <dsp:cNvPr id="0" name=""/>
        <dsp:cNvSpPr/>
      </dsp:nvSpPr>
      <dsp:spPr>
        <a:xfrm>
          <a:off x="5433217" y="4973586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314581"/>
              </a:lnTo>
              <a:lnTo>
                <a:pt x="330184" y="31458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5119475"/>
        <a:ext cx="22802" cy="22802"/>
      </dsp:txXfrm>
    </dsp:sp>
    <dsp:sp modelId="{A40DD5B1-3E24-44AE-8040-80C1EDD6F128}">
      <dsp:nvSpPr>
        <dsp:cNvPr id="0" name=""/>
        <dsp:cNvSpPr/>
      </dsp:nvSpPr>
      <dsp:spPr>
        <a:xfrm>
          <a:off x="5433217" y="4659005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314581"/>
              </a:moveTo>
              <a:lnTo>
                <a:pt x="165092" y="314581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4804894"/>
        <a:ext cx="22802" cy="22802"/>
      </dsp:txXfrm>
    </dsp:sp>
    <dsp:sp modelId="{9777B63F-6E19-47BB-B211-ACEEEF70F369}">
      <dsp:nvSpPr>
        <dsp:cNvPr id="0" name=""/>
        <dsp:cNvSpPr/>
      </dsp:nvSpPr>
      <dsp:spPr>
        <a:xfrm>
          <a:off x="5433217" y="4029843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943743"/>
              </a:moveTo>
              <a:lnTo>
                <a:pt x="165092" y="94374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4476718"/>
        <a:ext cx="49991" cy="49991"/>
      </dsp:txXfrm>
    </dsp:sp>
    <dsp:sp modelId="{0938FA0C-F93A-45B9-A834-906C63D905D0}">
      <dsp:nvSpPr>
        <dsp:cNvPr id="0" name=""/>
        <dsp:cNvSpPr/>
      </dsp:nvSpPr>
      <dsp:spPr>
        <a:xfrm>
          <a:off x="3452112" y="3872552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101033"/>
              </a:lnTo>
              <a:lnTo>
                <a:pt x="330184" y="110103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4394332"/>
        <a:ext cx="57473" cy="57473"/>
      </dsp:txXfrm>
    </dsp:sp>
    <dsp:sp modelId="{638152B4-5742-48BA-8798-0DDF6C0C5A47}">
      <dsp:nvSpPr>
        <dsp:cNvPr id="0" name=""/>
        <dsp:cNvSpPr/>
      </dsp:nvSpPr>
      <dsp:spPr>
        <a:xfrm>
          <a:off x="5433217" y="2771518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3068336"/>
        <a:ext cx="35526" cy="35526"/>
      </dsp:txXfrm>
    </dsp:sp>
    <dsp:sp modelId="{48ED8E48-B27A-4A5A-9C47-4D9D81115CDF}">
      <dsp:nvSpPr>
        <dsp:cNvPr id="0" name=""/>
        <dsp:cNvSpPr/>
      </dsp:nvSpPr>
      <dsp:spPr>
        <a:xfrm>
          <a:off x="5433217" y="2725798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90055" y="2763264"/>
        <a:ext cx="16509" cy="16509"/>
      </dsp:txXfrm>
    </dsp:sp>
    <dsp:sp modelId="{6A55FFCC-1038-4A4B-9A6E-6CF4879544D0}">
      <dsp:nvSpPr>
        <dsp:cNvPr id="0" name=""/>
        <dsp:cNvSpPr/>
      </dsp:nvSpPr>
      <dsp:spPr>
        <a:xfrm>
          <a:off x="5433217" y="2142356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2439174"/>
        <a:ext cx="35526" cy="35526"/>
      </dsp:txXfrm>
    </dsp:sp>
    <dsp:sp modelId="{27814B80-2CBF-441F-817B-934DFD34E168}">
      <dsp:nvSpPr>
        <dsp:cNvPr id="0" name=""/>
        <dsp:cNvSpPr/>
      </dsp:nvSpPr>
      <dsp:spPr>
        <a:xfrm>
          <a:off x="3452112" y="2771518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1101033"/>
              </a:moveTo>
              <a:lnTo>
                <a:pt x="165092" y="110103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3293298"/>
        <a:ext cx="57473" cy="57473"/>
      </dsp:txXfrm>
    </dsp:sp>
    <dsp:sp modelId="{47CE163A-9173-404C-8BB4-E82759E838AF}">
      <dsp:nvSpPr>
        <dsp:cNvPr id="0" name=""/>
        <dsp:cNvSpPr/>
      </dsp:nvSpPr>
      <dsp:spPr>
        <a:xfrm>
          <a:off x="1471006" y="237829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494259"/>
              </a:lnTo>
              <a:lnTo>
                <a:pt x="330184" y="1494259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3087164"/>
        <a:ext cx="76515" cy="76515"/>
      </dsp:txXfrm>
    </dsp:sp>
    <dsp:sp modelId="{DB336B5A-886A-4FB4-924F-03E2F15DFDBC}">
      <dsp:nvSpPr>
        <dsp:cNvPr id="0" name=""/>
        <dsp:cNvSpPr/>
      </dsp:nvSpPr>
      <dsp:spPr>
        <a:xfrm>
          <a:off x="3452112" y="884032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1180850"/>
        <a:ext cx="35526" cy="35526"/>
      </dsp:txXfrm>
    </dsp:sp>
    <dsp:sp modelId="{EF7B5198-6196-4C2C-9FCD-46577C2588EB}">
      <dsp:nvSpPr>
        <dsp:cNvPr id="0" name=""/>
        <dsp:cNvSpPr/>
      </dsp:nvSpPr>
      <dsp:spPr>
        <a:xfrm>
          <a:off x="3452112" y="838312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608949" y="875778"/>
        <a:ext cx="16509" cy="16509"/>
      </dsp:txXfrm>
    </dsp:sp>
    <dsp:sp modelId="{B1B2C776-7014-41D4-9351-C5E3124BAF4F}">
      <dsp:nvSpPr>
        <dsp:cNvPr id="0" name=""/>
        <dsp:cNvSpPr/>
      </dsp:nvSpPr>
      <dsp:spPr>
        <a:xfrm>
          <a:off x="3452112" y="254870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551688"/>
        <a:ext cx="35526" cy="35526"/>
      </dsp:txXfrm>
    </dsp:sp>
    <dsp:sp modelId="{7AD08448-B622-458D-9ED2-D9AD1920BE54}">
      <dsp:nvSpPr>
        <dsp:cNvPr id="0" name=""/>
        <dsp:cNvSpPr/>
      </dsp:nvSpPr>
      <dsp:spPr>
        <a:xfrm>
          <a:off x="1471006" y="88403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1494259"/>
              </a:moveTo>
              <a:lnTo>
                <a:pt x="165092" y="1494259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1592905"/>
        <a:ext cx="76515" cy="76515"/>
      </dsp:txXfrm>
    </dsp:sp>
    <dsp:sp modelId="{53F3E970-3FCF-4E64-9BD7-50DD09A0E044}">
      <dsp:nvSpPr>
        <dsp:cNvPr id="0" name=""/>
        <dsp:cNvSpPr/>
      </dsp:nvSpPr>
      <dsp:spPr>
        <a:xfrm rot="16200000">
          <a:off x="-105209" y="2126627"/>
          <a:ext cx="2649103" cy="503329"/>
        </a:xfrm>
        <a:prstGeom prst="rect">
          <a:avLst/>
        </a:prstGeom>
        <a:solidFill>
          <a:schemeClr val="tx1">
            <a:lumMod val="85000"/>
            <a:lumOff val="1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>
              <a:solidFill>
                <a:schemeClr val="bg1"/>
              </a:solidFill>
            </a:rPr>
            <a:t>Data In</a:t>
          </a:r>
          <a:endParaRPr lang="en-US" sz="3300" kern="1200" dirty="0">
            <a:solidFill>
              <a:schemeClr val="bg1"/>
            </a:solidFill>
          </a:endParaRPr>
        </a:p>
      </dsp:txBody>
      <dsp:txXfrm>
        <a:off x="-105209" y="2126627"/>
        <a:ext cx="2649103" cy="503329"/>
      </dsp:txXfrm>
    </dsp:sp>
    <dsp:sp modelId="{ADD66CDE-F684-4D39-9346-33AE2278A197}">
      <dsp:nvSpPr>
        <dsp:cNvPr id="0" name=""/>
        <dsp:cNvSpPr/>
      </dsp:nvSpPr>
      <dsp:spPr>
        <a:xfrm>
          <a:off x="1801190" y="632367"/>
          <a:ext cx="1650921" cy="50332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tatus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632367"/>
        <a:ext cx="1650921" cy="503329"/>
      </dsp:txXfrm>
    </dsp:sp>
    <dsp:sp modelId="{9CFD14EC-7793-419B-BB56-1933C48AF435}">
      <dsp:nvSpPr>
        <dsp:cNvPr id="0" name=""/>
        <dsp:cNvSpPr/>
      </dsp:nvSpPr>
      <dsp:spPr>
        <a:xfrm>
          <a:off x="3782296" y="3205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data format / Tim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3205"/>
        <a:ext cx="1650921" cy="503329"/>
      </dsp:txXfrm>
    </dsp:sp>
    <dsp:sp modelId="{C327CB21-30B5-44B3-8E56-96CB481D5419}">
      <dsp:nvSpPr>
        <dsp:cNvPr id="0" name=""/>
        <dsp:cNvSpPr/>
      </dsp:nvSpPr>
      <dsp:spPr>
        <a:xfrm>
          <a:off x="3782296" y="632367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 </a:t>
          </a:r>
          <a:br>
            <a:rPr lang="en-US" sz="1700" kern="1200" dirty="0" smtClean="0">
              <a:solidFill>
                <a:schemeClr val="bg1"/>
              </a:solidFill>
            </a:rPr>
          </a:br>
          <a:r>
            <a:rPr lang="en-US" sz="1700" kern="1200" dirty="0" smtClean="0">
              <a:solidFill>
                <a:schemeClr val="bg1"/>
              </a:solidFill>
            </a:rPr>
            <a:t>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632367"/>
        <a:ext cx="1650921" cy="503329"/>
      </dsp:txXfrm>
    </dsp:sp>
    <dsp:sp modelId="{2D08B3D8-8890-4709-9C76-27901E05AFAE}">
      <dsp:nvSpPr>
        <dsp:cNvPr id="0" name=""/>
        <dsp:cNvSpPr/>
      </dsp:nvSpPr>
      <dsp:spPr>
        <a:xfrm>
          <a:off x="3782296" y="1261530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 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1261530"/>
        <a:ext cx="1650921" cy="503329"/>
      </dsp:txXfrm>
    </dsp:sp>
    <dsp:sp modelId="{6666C741-59F2-49B0-B3FA-154EB7F13045}">
      <dsp:nvSpPr>
        <dsp:cNvPr id="0" name=""/>
        <dsp:cNvSpPr/>
      </dsp:nvSpPr>
      <dsp:spPr>
        <a:xfrm>
          <a:off x="1801190" y="3620887"/>
          <a:ext cx="1650921" cy="503329"/>
        </a:xfrm>
        <a:prstGeom prst="rect">
          <a:avLst/>
        </a:prstGeom>
        <a:solidFill>
          <a:schemeClr val="accent1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3620887"/>
        <a:ext cx="1650921" cy="503329"/>
      </dsp:txXfrm>
    </dsp:sp>
    <dsp:sp modelId="{B5F12195-DB88-4BEA-AC49-7DD9F9CB6D8A}">
      <dsp:nvSpPr>
        <dsp:cNvPr id="0" name=""/>
        <dsp:cNvSpPr/>
      </dsp:nvSpPr>
      <dsp:spPr>
        <a:xfrm>
          <a:off x="3782296" y="2519854"/>
          <a:ext cx="1650921" cy="503329"/>
        </a:xfrm>
        <a:prstGeom prst="rect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2519854"/>
        <a:ext cx="1650921" cy="503329"/>
      </dsp:txXfrm>
    </dsp:sp>
    <dsp:sp modelId="{95732F32-9FBD-4FC1-969F-F56B89D4EEBF}">
      <dsp:nvSpPr>
        <dsp:cNvPr id="0" name=""/>
        <dsp:cNvSpPr/>
      </dsp:nvSpPr>
      <dsp:spPr>
        <a:xfrm>
          <a:off x="5763401" y="1890692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Raw ADC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1890692"/>
        <a:ext cx="1650921" cy="503329"/>
      </dsp:txXfrm>
    </dsp:sp>
    <dsp:sp modelId="{D41612E7-3BFB-4F90-97C0-C1B18009A6EB}">
      <dsp:nvSpPr>
        <dsp:cNvPr id="0" name=""/>
        <dsp:cNvSpPr/>
      </dsp:nvSpPr>
      <dsp:spPr>
        <a:xfrm>
          <a:off x="5763401" y="2519854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2519854"/>
        <a:ext cx="1650921" cy="503329"/>
      </dsp:txXfrm>
    </dsp:sp>
    <dsp:sp modelId="{D86EDA35-2EAE-42CA-833C-81CE9C557C1F}">
      <dsp:nvSpPr>
        <dsp:cNvPr id="0" name=""/>
        <dsp:cNvSpPr/>
      </dsp:nvSpPr>
      <dsp:spPr>
        <a:xfrm>
          <a:off x="5763401" y="3149016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149016"/>
        <a:ext cx="1650921" cy="503329"/>
      </dsp:txXfrm>
    </dsp:sp>
    <dsp:sp modelId="{41FE8858-41E3-47ED-8A72-2C0F15451EEC}">
      <dsp:nvSpPr>
        <dsp:cNvPr id="0" name=""/>
        <dsp:cNvSpPr/>
      </dsp:nvSpPr>
      <dsp:spPr>
        <a:xfrm>
          <a:off x="3782296" y="4721921"/>
          <a:ext cx="1650921" cy="503329"/>
        </a:xfrm>
        <a:prstGeom prst="rect">
          <a:avLst/>
        </a:prstGeom>
        <a:solidFill>
          <a:schemeClr val="tx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4721921"/>
        <a:ext cx="1650921" cy="503329"/>
      </dsp:txXfrm>
    </dsp:sp>
    <dsp:sp modelId="{09771DB5-FAB7-4598-B9A5-59EE14EC88FD}">
      <dsp:nvSpPr>
        <dsp:cNvPr id="0" name=""/>
        <dsp:cNvSpPr/>
      </dsp:nvSpPr>
      <dsp:spPr>
        <a:xfrm>
          <a:off x="5763401" y="3778178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32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778178"/>
        <a:ext cx="1650921" cy="503329"/>
      </dsp:txXfrm>
    </dsp:sp>
    <dsp:sp modelId="{D1C460D2-EF67-4388-88F7-E3F447CEF99A}">
      <dsp:nvSpPr>
        <dsp:cNvPr id="0" name=""/>
        <dsp:cNvSpPr/>
      </dsp:nvSpPr>
      <dsp:spPr>
        <a:xfrm>
          <a:off x="5763401" y="4407340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4407340"/>
        <a:ext cx="1650921" cy="503329"/>
      </dsp:txXfrm>
    </dsp:sp>
    <dsp:sp modelId="{247B27E1-FDB6-4E43-8C90-6D00424F40C8}">
      <dsp:nvSpPr>
        <dsp:cNvPr id="0" name=""/>
        <dsp:cNvSpPr/>
      </dsp:nvSpPr>
      <dsp:spPr>
        <a:xfrm>
          <a:off x="5763401" y="5036502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036502"/>
        <a:ext cx="1650921" cy="503329"/>
      </dsp:txXfrm>
    </dsp:sp>
    <dsp:sp modelId="{2F4D5AD5-D427-45E8-9078-DC64E6094335}">
      <dsp:nvSpPr>
        <dsp:cNvPr id="0" name=""/>
        <dsp:cNvSpPr/>
      </dsp:nvSpPr>
      <dsp:spPr>
        <a:xfrm>
          <a:off x="5763401" y="5665664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128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665664"/>
        <a:ext cx="1650921" cy="50332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39340E-A5D1-4BDD-A17F-6A8F15252157}">
      <dsp:nvSpPr>
        <dsp:cNvPr id="0" name=""/>
        <dsp:cNvSpPr/>
      </dsp:nvSpPr>
      <dsp:spPr>
        <a:xfrm>
          <a:off x="5433217" y="4973586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943743"/>
              </a:lnTo>
              <a:lnTo>
                <a:pt x="330184" y="94374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5420461"/>
        <a:ext cx="49991" cy="49991"/>
      </dsp:txXfrm>
    </dsp:sp>
    <dsp:sp modelId="{6C580FED-73A7-47B2-8715-4C89682AED37}">
      <dsp:nvSpPr>
        <dsp:cNvPr id="0" name=""/>
        <dsp:cNvSpPr/>
      </dsp:nvSpPr>
      <dsp:spPr>
        <a:xfrm>
          <a:off x="5433217" y="4973586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314581"/>
              </a:lnTo>
              <a:lnTo>
                <a:pt x="330184" y="31458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5119475"/>
        <a:ext cx="22802" cy="22802"/>
      </dsp:txXfrm>
    </dsp:sp>
    <dsp:sp modelId="{A40DD5B1-3E24-44AE-8040-80C1EDD6F128}">
      <dsp:nvSpPr>
        <dsp:cNvPr id="0" name=""/>
        <dsp:cNvSpPr/>
      </dsp:nvSpPr>
      <dsp:spPr>
        <a:xfrm>
          <a:off x="5433217" y="4659005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314581"/>
              </a:moveTo>
              <a:lnTo>
                <a:pt x="165092" y="314581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4804894"/>
        <a:ext cx="22802" cy="22802"/>
      </dsp:txXfrm>
    </dsp:sp>
    <dsp:sp modelId="{9777B63F-6E19-47BB-B211-ACEEEF70F369}">
      <dsp:nvSpPr>
        <dsp:cNvPr id="0" name=""/>
        <dsp:cNvSpPr/>
      </dsp:nvSpPr>
      <dsp:spPr>
        <a:xfrm>
          <a:off x="5433217" y="4029843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943743"/>
              </a:moveTo>
              <a:lnTo>
                <a:pt x="165092" y="94374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4476718"/>
        <a:ext cx="49991" cy="49991"/>
      </dsp:txXfrm>
    </dsp:sp>
    <dsp:sp modelId="{0938FA0C-F93A-45B9-A834-906C63D905D0}">
      <dsp:nvSpPr>
        <dsp:cNvPr id="0" name=""/>
        <dsp:cNvSpPr/>
      </dsp:nvSpPr>
      <dsp:spPr>
        <a:xfrm>
          <a:off x="3452112" y="3872552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101033"/>
              </a:lnTo>
              <a:lnTo>
                <a:pt x="330184" y="110103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4394332"/>
        <a:ext cx="57473" cy="57473"/>
      </dsp:txXfrm>
    </dsp:sp>
    <dsp:sp modelId="{638152B4-5742-48BA-8798-0DDF6C0C5A47}">
      <dsp:nvSpPr>
        <dsp:cNvPr id="0" name=""/>
        <dsp:cNvSpPr/>
      </dsp:nvSpPr>
      <dsp:spPr>
        <a:xfrm>
          <a:off x="5433217" y="2771518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3068336"/>
        <a:ext cx="35526" cy="35526"/>
      </dsp:txXfrm>
    </dsp:sp>
    <dsp:sp modelId="{48ED8E48-B27A-4A5A-9C47-4D9D81115CDF}">
      <dsp:nvSpPr>
        <dsp:cNvPr id="0" name=""/>
        <dsp:cNvSpPr/>
      </dsp:nvSpPr>
      <dsp:spPr>
        <a:xfrm>
          <a:off x="5433217" y="2725798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90055" y="2763264"/>
        <a:ext cx="16509" cy="16509"/>
      </dsp:txXfrm>
    </dsp:sp>
    <dsp:sp modelId="{6A55FFCC-1038-4A4B-9A6E-6CF4879544D0}">
      <dsp:nvSpPr>
        <dsp:cNvPr id="0" name=""/>
        <dsp:cNvSpPr/>
      </dsp:nvSpPr>
      <dsp:spPr>
        <a:xfrm>
          <a:off x="5433217" y="2142356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2439174"/>
        <a:ext cx="35526" cy="35526"/>
      </dsp:txXfrm>
    </dsp:sp>
    <dsp:sp modelId="{27814B80-2CBF-441F-817B-934DFD34E168}">
      <dsp:nvSpPr>
        <dsp:cNvPr id="0" name=""/>
        <dsp:cNvSpPr/>
      </dsp:nvSpPr>
      <dsp:spPr>
        <a:xfrm>
          <a:off x="3452112" y="2771518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1101033"/>
              </a:moveTo>
              <a:lnTo>
                <a:pt x="165092" y="110103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3293298"/>
        <a:ext cx="57473" cy="57473"/>
      </dsp:txXfrm>
    </dsp:sp>
    <dsp:sp modelId="{47CE163A-9173-404C-8BB4-E82759E838AF}">
      <dsp:nvSpPr>
        <dsp:cNvPr id="0" name=""/>
        <dsp:cNvSpPr/>
      </dsp:nvSpPr>
      <dsp:spPr>
        <a:xfrm>
          <a:off x="1471006" y="237829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494259"/>
              </a:lnTo>
              <a:lnTo>
                <a:pt x="330184" y="1494259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3087164"/>
        <a:ext cx="76515" cy="76515"/>
      </dsp:txXfrm>
    </dsp:sp>
    <dsp:sp modelId="{DB336B5A-886A-4FB4-924F-03E2F15DFDBC}">
      <dsp:nvSpPr>
        <dsp:cNvPr id="0" name=""/>
        <dsp:cNvSpPr/>
      </dsp:nvSpPr>
      <dsp:spPr>
        <a:xfrm>
          <a:off x="3452112" y="884032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1180850"/>
        <a:ext cx="35526" cy="35526"/>
      </dsp:txXfrm>
    </dsp:sp>
    <dsp:sp modelId="{EF7B5198-6196-4C2C-9FCD-46577C2588EB}">
      <dsp:nvSpPr>
        <dsp:cNvPr id="0" name=""/>
        <dsp:cNvSpPr/>
      </dsp:nvSpPr>
      <dsp:spPr>
        <a:xfrm>
          <a:off x="3452112" y="838312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608949" y="875778"/>
        <a:ext cx="16509" cy="16509"/>
      </dsp:txXfrm>
    </dsp:sp>
    <dsp:sp modelId="{B1B2C776-7014-41D4-9351-C5E3124BAF4F}">
      <dsp:nvSpPr>
        <dsp:cNvPr id="0" name=""/>
        <dsp:cNvSpPr/>
      </dsp:nvSpPr>
      <dsp:spPr>
        <a:xfrm>
          <a:off x="3452112" y="254870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551688"/>
        <a:ext cx="35526" cy="35526"/>
      </dsp:txXfrm>
    </dsp:sp>
    <dsp:sp modelId="{7AD08448-B622-458D-9ED2-D9AD1920BE54}">
      <dsp:nvSpPr>
        <dsp:cNvPr id="0" name=""/>
        <dsp:cNvSpPr/>
      </dsp:nvSpPr>
      <dsp:spPr>
        <a:xfrm>
          <a:off x="1471006" y="88403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1494259"/>
              </a:moveTo>
              <a:lnTo>
                <a:pt x="165092" y="1494259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1592905"/>
        <a:ext cx="76515" cy="76515"/>
      </dsp:txXfrm>
    </dsp:sp>
    <dsp:sp modelId="{53F3E970-3FCF-4E64-9BD7-50DD09A0E044}">
      <dsp:nvSpPr>
        <dsp:cNvPr id="0" name=""/>
        <dsp:cNvSpPr/>
      </dsp:nvSpPr>
      <dsp:spPr>
        <a:xfrm rot="16200000">
          <a:off x="-105209" y="2126627"/>
          <a:ext cx="2649103" cy="503329"/>
        </a:xfrm>
        <a:prstGeom prst="rect">
          <a:avLst/>
        </a:prstGeom>
        <a:solidFill>
          <a:schemeClr val="tx1">
            <a:lumMod val="85000"/>
            <a:lumOff val="1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>
              <a:solidFill>
                <a:schemeClr val="bg1"/>
              </a:solidFill>
            </a:rPr>
            <a:t>Data In</a:t>
          </a:r>
          <a:endParaRPr lang="en-US" sz="3300" kern="1200" dirty="0">
            <a:solidFill>
              <a:schemeClr val="bg1"/>
            </a:solidFill>
          </a:endParaRPr>
        </a:p>
      </dsp:txBody>
      <dsp:txXfrm>
        <a:off x="-105209" y="2126627"/>
        <a:ext cx="2649103" cy="503329"/>
      </dsp:txXfrm>
    </dsp:sp>
    <dsp:sp modelId="{ADD66CDE-F684-4D39-9346-33AE2278A197}">
      <dsp:nvSpPr>
        <dsp:cNvPr id="0" name=""/>
        <dsp:cNvSpPr/>
      </dsp:nvSpPr>
      <dsp:spPr>
        <a:xfrm>
          <a:off x="1801190" y="632367"/>
          <a:ext cx="1650921" cy="50332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tatus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632367"/>
        <a:ext cx="1650921" cy="503329"/>
      </dsp:txXfrm>
    </dsp:sp>
    <dsp:sp modelId="{9CFD14EC-7793-419B-BB56-1933C48AF435}">
      <dsp:nvSpPr>
        <dsp:cNvPr id="0" name=""/>
        <dsp:cNvSpPr/>
      </dsp:nvSpPr>
      <dsp:spPr>
        <a:xfrm>
          <a:off x="3782296" y="3205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data format / Tim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3205"/>
        <a:ext cx="1650921" cy="503329"/>
      </dsp:txXfrm>
    </dsp:sp>
    <dsp:sp modelId="{C327CB21-30B5-44B3-8E56-96CB481D5419}">
      <dsp:nvSpPr>
        <dsp:cNvPr id="0" name=""/>
        <dsp:cNvSpPr/>
      </dsp:nvSpPr>
      <dsp:spPr>
        <a:xfrm>
          <a:off x="3782296" y="632367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 </a:t>
          </a:r>
          <a:br>
            <a:rPr lang="en-US" sz="1700" kern="1200" dirty="0" smtClean="0">
              <a:solidFill>
                <a:schemeClr val="bg1"/>
              </a:solidFill>
            </a:rPr>
          </a:br>
          <a:r>
            <a:rPr lang="en-US" sz="1700" kern="1200" dirty="0" smtClean="0">
              <a:solidFill>
                <a:schemeClr val="bg1"/>
              </a:solidFill>
            </a:rPr>
            <a:t>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632367"/>
        <a:ext cx="1650921" cy="503329"/>
      </dsp:txXfrm>
    </dsp:sp>
    <dsp:sp modelId="{2D08B3D8-8890-4709-9C76-27901E05AFAE}">
      <dsp:nvSpPr>
        <dsp:cNvPr id="0" name=""/>
        <dsp:cNvSpPr/>
      </dsp:nvSpPr>
      <dsp:spPr>
        <a:xfrm>
          <a:off x="3782296" y="1261530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 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1261530"/>
        <a:ext cx="1650921" cy="503329"/>
      </dsp:txXfrm>
    </dsp:sp>
    <dsp:sp modelId="{6666C741-59F2-49B0-B3FA-154EB7F13045}">
      <dsp:nvSpPr>
        <dsp:cNvPr id="0" name=""/>
        <dsp:cNvSpPr/>
      </dsp:nvSpPr>
      <dsp:spPr>
        <a:xfrm>
          <a:off x="1801190" y="3620887"/>
          <a:ext cx="1650921" cy="503329"/>
        </a:xfrm>
        <a:prstGeom prst="rect">
          <a:avLst/>
        </a:prstGeom>
        <a:solidFill>
          <a:schemeClr val="accent1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3620887"/>
        <a:ext cx="1650921" cy="503329"/>
      </dsp:txXfrm>
    </dsp:sp>
    <dsp:sp modelId="{B5F12195-DB88-4BEA-AC49-7DD9F9CB6D8A}">
      <dsp:nvSpPr>
        <dsp:cNvPr id="0" name=""/>
        <dsp:cNvSpPr/>
      </dsp:nvSpPr>
      <dsp:spPr>
        <a:xfrm>
          <a:off x="3782296" y="2519854"/>
          <a:ext cx="1650921" cy="503329"/>
        </a:xfrm>
        <a:prstGeom prst="rect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2519854"/>
        <a:ext cx="1650921" cy="503329"/>
      </dsp:txXfrm>
    </dsp:sp>
    <dsp:sp modelId="{95732F32-9FBD-4FC1-969F-F56B89D4EEBF}">
      <dsp:nvSpPr>
        <dsp:cNvPr id="0" name=""/>
        <dsp:cNvSpPr/>
      </dsp:nvSpPr>
      <dsp:spPr>
        <a:xfrm>
          <a:off x="5763401" y="1890692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Raw ADC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1890692"/>
        <a:ext cx="1650921" cy="503329"/>
      </dsp:txXfrm>
    </dsp:sp>
    <dsp:sp modelId="{D41612E7-3BFB-4F90-97C0-C1B18009A6EB}">
      <dsp:nvSpPr>
        <dsp:cNvPr id="0" name=""/>
        <dsp:cNvSpPr/>
      </dsp:nvSpPr>
      <dsp:spPr>
        <a:xfrm>
          <a:off x="5763401" y="2519854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2519854"/>
        <a:ext cx="1650921" cy="503329"/>
      </dsp:txXfrm>
    </dsp:sp>
    <dsp:sp modelId="{D86EDA35-2EAE-42CA-833C-81CE9C557C1F}">
      <dsp:nvSpPr>
        <dsp:cNvPr id="0" name=""/>
        <dsp:cNvSpPr/>
      </dsp:nvSpPr>
      <dsp:spPr>
        <a:xfrm>
          <a:off x="5763401" y="3149016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149016"/>
        <a:ext cx="1650921" cy="503329"/>
      </dsp:txXfrm>
    </dsp:sp>
    <dsp:sp modelId="{41FE8858-41E3-47ED-8A72-2C0F15451EEC}">
      <dsp:nvSpPr>
        <dsp:cNvPr id="0" name=""/>
        <dsp:cNvSpPr/>
      </dsp:nvSpPr>
      <dsp:spPr>
        <a:xfrm>
          <a:off x="3782296" y="4721921"/>
          <a:ext cx="1650921" cy="503329"/>
        </a:xfrm>
        <a:prstGeom prst="rect">
          <a:avLst/>
        </a:prstGeom>
        <a:solidFill>
          <a:schemeClr val="tx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4721921"/>
        <a:ext cx="1650921" cy="503329"/>
      </dsp:txXfrm>
    </dsp:sp>
    <dsp:sp modelId="{09771DB5-FAB7-4598-B9A5-59EE14EC88FD}">
      <dsp:nvSpPr>
        <dsp:cNvPr id="0" name=""/>
        <dsp:cNvSpPr/>
      </dsp:nvSpPr>
      <dsp:spPr>
        <a:xfrm>
          <a:off x="5763401" y="3778178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32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778178"/>
        <a:ext cx="1650921" cy="503329"/>
      </dsp:txXfrm>
    </dsp:sp>
    <dsp:sp modelId="{D1C460D2-EF67-4388-88F7-E3F447CEF99A}">
      <dsp:nvSpPr>
        <dsp:cNvPr id="0" name=""/>
        <dsp:cNvSpPr/>
      </dsp:nvSpPr>
      <dsp:spPr>
        <a:xfrm>
          <a:off x="5763401" y="4407340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4407340"/>
        <a:ext cx="1650921" cy="503329"/>
      </dsp:txXfrm>
    </dsp:sp>
    <dsp:sp modelId="{247B27E1-FDB6-4E43-8C90-6D00424F40C8}">
      <dsp:nvSpPr>
        <dsp:cNvPr id="0" name=""/>
        <dsp:cNvSpPr/>
      </dsp:nvSpPr>
      <dsp:spPr>
        <a:xfrm>
          <a:off x="5763401" y="5036502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036502"/>
        <a:ext cx="1650921" cy="503329"/>
      </dsp:txXfrm>
    </dsp:sp>
    <dsp:sp modelId="{2F4D5AD5-D427-45E8-9078-DC64E6094335}">
      <dsp:nvSpPr>
        <dsp:cNvPr id="0" name=""/>
        <dsp:cNvSpPr/>
      </dsp:nvSpPr>
      <dsp:spPr>
        <a:xfrm>
          <a:off x="5763401" y="5665664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128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665664"/>
        <a:ext cx="1650921" cy="5033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39340E-A5D1-4BDD-A17F-6A8F15252157}">
      <dsp:nvSpPr>
        <dsp:cNvPr id="0" name=""/>
        <dsp:cNvSpPr/>
      </dsp:nvSpPr>
      <dsp:spPr>
        <a:xfrm>
          <a:off x="5433217" y="4973586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943743"/>
              </a:lnTo>
              <a:lnTo>
                <a:pt x="330184" y="94374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5420461"/>
        <a:ext cx="49991" cy="49991"/>
      </dsp:txXfrm>
    </dsp:sp>
    <dsp:sp modelId="{6C580FED-73A7-47B2-8715-4C89682AED37}">
      <dsp:nvSpPr>
        <dsp:cNvPr id="0" name=""/>
        <dsp:cNvSpPr/>
      </dsp:nvSpPr>
      <dsp:spPr>
        <a:xfrm>
          <a:off x="5433217" y="4973586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314581"/>
              </a:lnTo>
              <a:lnTo>
                <a:pt x="330184" y="31458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5119475"/>
        <a:ext cx="22802" cy="22802"/>
      </dsp:txXfrm>
    </dsp:sp>
    <dsp:sp modelId="{A40DD5B1-3E24-44AE-8040-80C1EDD6F128}">
      <dsp:nvSpPr>
        <dsp:cNvPr id="0" name=""/>
        <dsp:cNvSpPr/>
      </dsp:nvSpPr>
      <dsp:spPr>
        <a:xfrm>
          <a:off x="5433217" y="4659005"/>
          <a:ext cx="330184" cy="314581"/>
        </a:xfrm>
        <a:custGeom>
          <a:avLst/>
          <a:gdLst/>
          <a:ahLst/>
          <a:cxnLst/>
          <a:rect l="0" t="0" r="0" b="0"/>
          <a:pathLst>
            <a:path>
              <a:moveTo>
                <a:pt x="0" y="314581"/>
              </a:moveTo>
              <a:lnTo>
                <a:pt x="165092" y="314581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6908" y="4804894"/>
        <a:ext cx="22802" cy="22802"/>
      </dsp:txXfrm>
    </dsp:sp>
    <dsp:sp modelId="{9777B63F-6E19-47BB-B211-ACEEEF70F369}">
      <dsp:nvSpPr>
        <dsp:cNvPr id="0" name=""/>
        <dsp:cNvSpPr/>
      </dsp:nvSpPr>
      <dsp:spPr>
        <a:xfrm>
          <a:off x="5433217" y="4029843"/>
          <a:ext cx="330184" cy="943743"/>
        </a:xfrm>
        <a:custGeom>
          <a:avLst/>
          <a:gdLst/>
          <a:ahLst/>
          <a:cxnLst/>
          <a:rect l="0" t="0" r="0" b="0"/>
          <a:pathLst>
            <a:path>
              <a:moveTo>
                <a:pt x="0" y="943743"/>
              </a:moveTo>
              <a:lnTo>
                <a:pt x="165092" y="94374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73313" y="4476718"/>
        <a:ext cx="49991" cy="49991"/>
      </dsp:txXfrm>
    </dsp:sp>
    <dsp:sp modelId="{0938FA0C-F93A-45B9-A834-906C63D905D0}">
      <dsp:nvSpPr>
        <dsp:cNvPr id="0" name=""/>
        <dsp:cNvSpPr/>
      </dsp:nvSpPr>
      <dsp:spPr>
        <a:xfrm>
          <a:off x="3452112" y="3872552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101033"/>
              </a:lnTo>
              <a:lnTo>
                <a:pt x="330184" y="110103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4394332"/>
        <a:ext cx="57473" cy="57473"/>
      </dsp:txXfrm>
    </dsp:sp>
    <dsp:sp modelId="{638152B4-5742-48BA-8798-0DDF6C0C5A47}">
      <dsp:nvSpPr>
        <dsp:cNvPr id="0" name=""/>
        <dsp:cNvSpPr/>
      </dsp:nvSpPr>
      <dsp:spPr>
        <a:xfrm>
          <a:off x="5433217" y="2771518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3068336"/>
        <a:ext cx="35526" cy="35526"/>
      </dsp:txXfrm>
    </dsp:sp>
    <dsp:sp modelId="{48ED8E48-B27A-4A5A-9C47-4D9D81115CDF}">
      <dsp:nvSpPr>
        <dsp:cNvPr id="0" name=""/>
        <dsp:cNvSpPr/>
      </dsp:nvSpPr>
      <dsp:spPr>
        <a:xfrm>
          <a:off x="5433217" y="2725798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90055" y="2763264"/>
        <a:ext cx="16509" cy="16509"/>
      </dsp:txXfrm>
    </dsp:sp>
    <dsp:sp modelId="{6A55FFCC-1038-4A4B-9A6E-6CF4879544D0}">
      <dsp:nvSpPr>
        <dsp:cNvPr id="0" name=""/>
        <dsp:cNvSpPr/>
      </dsp:nvSpPr>
      <dsp:spPr>
        <a:xfrm>
          <a:off x="5433217" y="2142356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580546" y="2439174"/>
        <a:ext cx="35526" cy="35526"/>
      </dsp:txXfrm>
    </dsp:sp>
    <dsp:sp modelId="{27814B80-2CBF-441F-817B-934DFD34E168}">
      <dsp:nvSpPr>
        <dsp:cNvPr id="0" name=""/>
        <dsp:cNvSpPr/>
      </dsp:nvSpPr>
      <dsp:spPr>
        <a:xfrm>
          <a:off x="3452112" y="2771518"/>
          <a:ext cx="330184" cy="1101033"/>
        </a:xfrm>
        <a:custGeom>
          <a:avLst/>
          <a:gdLst/>
          <a:ahLst/>
          <a:cxnLst/>
          <a:rect l="0" t="0" r="0" b="0"/>
          <a:pathLst>
            <a:path>
              <a:moveTo>
                <a:pt x="0" y="1101033"/>
              </a:moveTo>
              <a:lnTo>
                <a:pt x="165092" y="1101033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88467" y="3293298"/>
        <a:ext cx="57473" cy="57473"/>
      </dsp:txXfrm>
    </dsp:sp>
    <dsp:sp modelId="{47CE163A-9173-404C-8BB4-E82759E838AF}">
      <dsp:nvSpPr>
        <dsp:cNvPr id="0" name=""/>
        <dsp:cNvSpPr/>
      </dsp:nvSpPr>
      <dsp:spPr>
        <a:xfrm>
          <a:off x="1471006" y="237829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1494259"/>
              </a:lnTo>
              <a:lnTo>
                <a:pt x="330184" y="1494259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3087164"/>
        <a:ext cx="76515" cy="76515"/>
      </dsp:txXfrm>
    </dsp:sp>
    <dsp:sp modelId="{DB336B5A-886A-4FB4-924F-03E2F15DFDBC}">
      <dsp:nvSpPr>
        <dsp:cNvPr id="0" name=""/>
        <dsp:cNvSpPr/>
      </dsp:nvSpPr>
      <dsp:spPr>
        <a:xfrm>
          <a:off x="3452112" y="884032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5092" y="0"/>
              </a:lnTo>
              <a:lnTo>
                <a:pt x="165092" y="629162"/>
              </a:lnTo>
              <a:lnTo>
                <a:pt x="330184" y="6291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1180850"/>
        <a:ext cx="35526" cy="35526"/>
      </dsp:txXfrm>
    </dsp:sp>
    <dsp:sp modelId="{EF7B5198-6196-4C2C-9FCD-46577C2588EB}">
      <dsp:nvSpPr>
        <dsp:cNvPr id="0" name=""/>
        <dsp:cNvSpPr/>
      </dsp:nvSpPr>
      <dsp:spPr>
        <a:xfrm>
          <a:off x="3452112" y="838312"/>
          <a:ext cx="3301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0184" y="4572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608949" y="875778"/>
        <a:ext cx="16509" cy="16509"/>
      </dsp:txXfrm>
    </dsp:sp>
    <dsp:sp modelId="{B1B2C776-7014-41D4-9351-C5E3124BAF4F}">
      <dsp:nvSpPr>
        <dsp:cNvPr id="0" name=""/>
        <dsp:cNvSpPr/>
      </dsp:nvSpPr>
      <dsp:spPr>
        <a:xfrm>
          <a:off x="3452112" y="254870"/>
          <a:ext cx="330184" cy="629162"/>
        </a:xfrm>
        <a:custGeom>
          <a:avLst/>
          <a:gdLst/>
          <a:ahLst/>
          <a:cxnLst/>
          <a:rect l="0" t="0" r="0" b="0"/>
          <a:pathLst>
            <a:path>
              <a:moveTo>
                <a:pt x="0" y="629162"/>
              </a:moveTo>
              <a:lnTo>
                <a:pt x="165092" y="629162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99440" y="551688"/>
        <a:ext cx="35526" cy="35526"/>
      </dsp:txXfrm>
    </dsp:sp>
    <dsp:sp modelId="{7AD08448-B622-458D-9ED2-D9AD1920BE54}">
      <dsp:nvSpPr>
        <dsp:cNvPr id="0" name=""/>
        <dsp:cNvSpPr/>
      </dsp:nvSpPr>
      <dsp:spPr>
        <a:xfrm>
          <a:off x="1471006" y="884032"/>
          <a:ext cx="330184" cy="1494259"/>
        </a:xfrm>
        <a:custGeom>
          <a:avLst/>
          <a:gdLst/>
          <a:ahLst/>
          <a:cxnLst/>
          <a:rect l="0" t="0" r="0" b="0"/>
          <a:pathLst>
            <a:path>
              <a:moveTo>
                <a:pt x="0" y="1494259"/>
              </a:moveTo>
              <a:lnTo>
                <a:pt x="165092" y="1494259"/>
              </a:lnTo>
              <a:lnTo>
                <a:pt x="165092" y="0"/>
              </a:lnTo>
              <a:lnTo>
                <a:pt x="330184" y="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597841" y="1592905"/>
        <a:ext cx="76515" cy="76515"/>
      </dsp:txXfrm>
    </dsp:sp>
    <dsp:sp modelId="{53F3E970-3FCF-4E64-9BD7-50DD09A0E044}">
      <dsp:nvSpPr>
        <dsp:cNvPr id="0" name=""/>
        <dsp:cNvSpPr/>
      </dsp:nvSpPr>
      <dsp:spPr>
        <a:xfrm rot="16200000">
          <a:off x="-105209" y="2126627"/>
          <a:ext cx="2649103" cy="503329"/>
        </a:xfrm>
        <a:prstGeom prst="rect">
          <a:avLst/>
        </a:prstGeom>
        <a:solidFill>
          <a:schemeClr val="tx1">
            <a:lumMod val="85000"/>
            <a:lumOff val="1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>
              <a:solidFill>
                <a:schemeClr val="bg1"/>
              </a:solidFill>
            </a:rPr>
            <a:t>Data In</a:t>
          </a:r>
          <a:endParaRPr lang="en-US" sz="3300" kern="1200" dirty="0">
            <a:solidFill>
              <a:schemeClr val="bg1"/>
            </a:solidFill>
          </a:endParaRPr>
        </a:p>
      </dsp:txBody>
      <dsp:txXfrm>
        <a:off x="-105209" y="2126627"/>
        <a:ext cx="2649103" cy="503329"/>
      </dsp:txXfrm>
    </dsp:sp>
    <dsp:sp modelId="{ADD66CDE-F684-4D39-9346-33AE2278A197}">
      <dsp:nvSpPr>
        <dsp:cNvPr id="0" name=""/>
        <dsp:cNvSpPr/>
      </dsp:nvSpPr>
      <dsp:spPr>
        <a:xfrm>
          <a:off x="1801190" y="632367"/>
          <a:ext cx="1650921" cy="50332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tatus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632367"/>
        <a:ext cx="1650921" cy="503329"/>
      </dsp:txXfrm>
    </dsp:sp>
    <dsp:sp modelId="{9CFD14EC-7793-419B-BB56-1933C48AF435}">
      <dsp:nvSpPr>
        <dsp:cNvPr id="0" name=""/>
        <dsp:cNvSpPr/>
      </dsp:nvSpPr>
      <dsp:spPr>
        <a:xfrm>
          <a:off x="3782296" y="3205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data format / Tim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3205"/>
        <a:ext cx="1650921" cy="503329"/>
      </dsp:txXfrm>
    </dsp:sp>
    <dsp:sp modelId="{C327CB21-30B5-44B3-8E56-96CB481D5419}">
      <dsp:nvSpPr>
        <dsp:cNvPr id="0" name=""/>
        <dsp:cNvSpPr/>
      </dsp:nvSpPr>
      <dsp:spPr>
        <a:xfrm>
          <a:off x="3782296" y="632367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 </a:t>
          </a:r>
          <a:br>
            <a:rPr lang="en-US" sz="1700" kern="1200" dirty="0" smtClean="0">
              <a:solidFill>
                <a:schemeClr val="bg1"/>
              </a:solidFill>
            </a:rPr>
          </a:br>
          <a:r>
            <a:rPr lang="en-US" sz="1700" kern="1200" dirty="0" smtClean="0">
              <a:solidFill>
                <a:schemeClr val="bg1"/>
              </a:solidFill>
            </a:rPr>
            <a:t>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632367"/>
        <a:ext cx="1650921" cy="503329"/>
      </dsp:txXfrm>
    </dsp:sp>
    <dsp:sp modelId="{2D08B3D8-8890-4709-9C76-27901E05AFAE}">
      <dsp:nvSpPr>
        <dsp:cNvPr id="0" name=""/>
        <dsp:cNvSpPr/>
      </dsp:nvSpPr>
      <dsp:spPr>
        <a:xfrm>
          <a:off x="3782296" y="1261530"/>
          <a:ext cx="1650921" cy="503329"/>
        </a:xfrm>
        <a:prstGeom prst="rect">
          <a:avLst/>
        </a:prstGeom>
        <a:solidFill>
          <a:schemeClr val="accent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 rate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1261530"/>
        <a:ext cx="1650921" cy="503329"/>
      </dsp:txXfrm>
    </dsp:sp>
    <dsp:sp modelId="{6666C741-59F2-49B0-B3FA-154EB7F13045}">
      <dsp:nvSpPr>
        <dsp:cNvPr id="0" name=""/>
        <dsp:cNvSpPr/>
      </dsp:nvSpPr>
      <dsp:spPr>
        <a:xfrm>
          <a:off x="1801190" y="3620887"/>
          <a:ext cx="1650921" cy="503329"/>
        </a:xfrm>
        <a:prstGeom prst="rect">
          <a:avLst/>
        </a:prstGeom>
        <a:solidFill>
          <a:schemeClr val="accent1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Event word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801190" y="3620887"/>
        <a:ext cx="1650921" cy="503329"/>
      </dsp:txXfrm>
    </dsp:sp>
    <dsp:sp modelId="{B5F12195-DB88-4BEA-AC49-7DD9F9CB6D8A}">
      <dsp:nvSpPr>
        <dsp:cNvPr id="0" name=""/>
        <dsp:cNvSpPr/>
      </dsp:nvSpPr>
      <dsp:spPr>
        <a:xfrm>
          <a:off x="3782296" y="2519854"/>
          <a:ext cx="1650921" cy="503329"/>
        </a:xfrm>
        <a:prstGeom prst="rect">
          <a:avLst/>
        </a:prstGeom>
        <a:solidFill>
          <a:schemeClr val="accent5">
            <a:lumMod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Singl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2519854"/>
        <a:ext cx="1650921" cy="503329"/>
      </dsp:txXfrm>
    </dsp:sp>
    <dsp:sp modelId="{95732F32-9FBD-4FC1-969F-F56B89D4EEBF}">
      <dsp:nvSpPr>
        <dsp:cNvPr id="0" name=""/>
        <dsp:cNvSpPr/>
      </dsp:nvSpPr>
      <dsp:spPr>
        <a:xfrm>
          <a:off x="5763401" y="1890692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Raw ADC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1890692"/>
        <a:ext cx="1650921" cy="503329"/>
      </dsp:txXfrm>
    </dsp:sp>
    <dsp:sp modelId="{D41612E7-3BFB-4F90-97C0-C1B18009A6EB}">
      <dsp:nvSpPr>
        <dsp:cNvPr id="0" name=""/>
        <dsp:cNvSpPr/>
      </dsp:nvSpPr>
      <dsp:spPr>
        <a:xfrm>
          <a:off x="5763401" y="2519854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2519854"/>
        <a:ext cx="1650921" cy="503329"/>
      </dsp:txXfrm>
    </dsp:sp>
    <dsp:sp modelId="{D86EDA35-2EAE-42CA-833C-81CE9C557C1F}">
      <dsp:nvSpPr>
        <dsp:cNvPr id="0" name=""/>
        <dsp:cNvSpPr/>
      </dsp:nvSpPr>
      <dsp:spPr>
        <a:xfrm>
          <a:off x="5763401" y="3149016"/>
          <a:ext cx="1650921" cy="503329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-bi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149016"/>
        <a:ext cx="1650921" cy="503329"/>
      </dsp:txXfrm>
    </dsp:sp>
    <dsp:sp modelId="{41FE8858-41E3-47ED-8A72-2C0F15451EEC}">
      <dsp:nvSpPr>
        <dsp:cNvPr id="0" name=""/>
        <dsp:cNvSpPr/>
      </dsp:nvSpPr>
      <dsp:spPr>
        <a:xfrm>
          <a:off x="3782296" y="4721921"/>
          <a:ext cx="1650921" cy="503329"/>
        </a:xfrm>
        <a:prstGeom prst="rect">
          <a:avLst/>
        </a:prstGeom>
        <a:solidFill>
          <a:schemeClr val="tx2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Coincidence event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3782296" y="4721921"/>
        <a:ext cx="1650921" cy="503329"/>
      </dsp:txXfrm>
    </dsp:sp>
    <dsp:sp modelId="{09771DB5-FAB7-4598-B9A5-59EE14EC88FD}">
      <dsp:nvSpPr>
        <dsp:cNvPr id="0" name=""/>
        <dsp:cNvSpPr/>
      </dsp:nvSpPr>
      <dsp:spPr>
        <a:xfrm>
          <a:off x="5763401" y="3778178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32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3778178"/>
        <a:ext cx="1650921" cy="503329"/>
      </dsp:txXfrm>
    </dsp:sp>
    <dsp:sp modelId="{D1C460D2-EF67-4388-88F7-E3F447CEF99A}">
      <dsp:nvSpPr>
        <dsp:cNvPr id="0" name=""/>
        <dsp:cNvSpPr/>
      </dsp:nvSpPr>
      <dsp:spPr>
        <a:xfrm>
          <a:off x="5763401" y="4407340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32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4407340"/>
        <a:ext cx="1650921" cy="503329"/>
      </dsp:txXfrm>
    </dsp:sp>
    <dsp:sp modelId="{247B27E1-FDB6-4E43-8C90-6D00424F40C8}">
      <dsp:nvSpPr>
        <dsp:cNvPr id="0" name=""/>
        <dsp:cNvSpPr/>
      </dsp:nvSpPr>
      <dsp:spPr>
        <a:xfrm>
          <a:off x="5763401" y="5036502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64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036502"/>
        <a:ext cx="1650921" cy="503329"/>
      </dsp:txXfrm>
    </dsp:sp>
    <dsp:sp modelId="{2F4D5AD5-D427-45E8-9078-DC64E6094335}">
      <dsp:nvSpPr>
        <dsp:cNvPr id="0" name=""/>
        <dsp:cNvSpPr/>
      </dsp:nvSpPr>
      <dsp:spPr>
        <a:xfrm>
          <a:off x="5763401" y="5665664"/>
          <a:ext cx="1650921" cy="503329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bg1"/>
              </a:solidFill>
            </a:rPr>
            <a:t>64:128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5763401" y="5665664"/>
        <a:ext cx="1650921" cy="5033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3678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86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269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534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24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025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687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803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875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9814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837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095BA-81A0-43DA-989E-94FD34F54677}" type="datetimeFigureOut">
              <a:rPr lang="en-US" smtClean="0"/>
              <a:t>7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9C9CA-36DB-4B51-9034-8316F909E2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7473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13" Type="http://schemas.openxmlformats.org/officeDocument/2006/relationships/image" Target="../media/image37.png"/><Relationship Id="rId3" Type="http://schemas.openxmlformats.org/officeDocument/2006/relationships/image" Target="../media/image27.jpeg"/><Relationship Id="rId7" Type="http://schemas.openxmlformats.org/officeDocument/2006/relationships/image" Target="../media/image31.jpeg"/><Relationship Id="rId12" Type="http://schemas.openxmlformats.org/officeDocument/2006/relationships/image" Target="../media/image36.png"/><Relationship Id="rId2" Type="http://schemas.openxmlformats.org/officeDocument/2006/relationships/image" Target="../media/image26.png"/><Relationship Id="rId16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jpeg"/><Relationship Id="rId15" Type="http://schemas.openxmlformats.org/officeDocument/2006/relationships/image" Target="../media/image39.png"/><Relationship Id="rId10" Type="http://schemas.openxmlformats.org/officeDocument/2006/relationships/image" Target="../media/image34.jpeg"/><Relationship Id="rId4" Type="http://schemas.openxmlformats.org/officeDocument/2006/relationships/image" Target="../media/image28.jpeg"/><Relationship Id="rId9" Type="http://schemas.openxmlformats.org/officeDocument/2006/relationships/image" Target="../media/image33.jpeg"/><Relationship Id="rId14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OpenPET</a:t>
            </a:r>
            <a:r>
              <a:rPr lang="en-US" dirty="0" smtClean="0"/>
              <a:t> software GUI design schemes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Qiyu</a:t>
            </a:r>
            <a:r>
              <a:rPr lang="en-US" dirty="0" smtClean="0"/>
              <a:t> </a:t>
            </a:r>
            <a:r>
              <a:rPr lang="en-US" dirty="0" err="1" smtClean="0"/>
              <a:t>Pe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3972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stem configuration </a:t>
            </a:r>
            <a:r>
              <a:rPr lang="en-US" dirty="0" smtClean="0"/>
              <a:t>files (Siemens)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729210" cy="4793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021937" y="6248400"/>
            <a:ext cx="2220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iemens </a:t>
            </a:r>
            <a:r>
              <a:rPr lang="en-US" dirty="0" smtClean="0"/>
              <a:t>database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792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configuration </a:t>
            </a:r>
            <a:r>
              <a:rPr lang="en-US" dirty="0" smtClean="0"/>
              <a:t>files (Davis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88481" y="5941038"/>
            <a:ext cx="42824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iemens database converted to text format 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76118"/>
            <a:ext cx="5486400" cy="4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05616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configuration </a:t>
            </a:r>
            <a:r>
              <a:rPr lang="en-US" dirty="0" smtClean="0"/>
              <a:t>files (LBNL)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55345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819400" y="6299561"/>
            <a:ext cx="3097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OFPET database (text format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1752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3"/>
            <a:ext cx="2667000" cy="15151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695324" y="1931601"/>
            <a:ext cx="1219200" cy="385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PC-10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04377" y="2555305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0800000">
            <a:off x="2396906" y="2442367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ounded Rectangle 17"/>
          <p:cNvSpPr/>
          <p:nvPr/>
        </p:nvSpPr>
        <p:spPr>
          <a:xfrm>
            <a:off x="6470398" y="1538147"/>
            <a:ext cx="1308225" cy="81556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O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Application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FPGA cod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19349" y="235371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hard disk,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18" idx="1"/>
          </p:cNvCxnSpPr>
          <p:nvPr/>
        </p:nvCxnSpPr>
        <p:spPr>
          <a:xfrm rot="10800000" flipV="1">
            <a:off x="4963376" y="1945929"/>
            <a:ext cx="1507023" cy="178245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3232465" y="1538147"/>
            <a:ext cx="21630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232464" y="3752650"/>
            <a:ext cx="16337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A0~11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1467" y="5239133"/>
            <a:ext cx="6511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AS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458702" y="3618648"/>
            <a:ext cx="1378013" cy="144190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9364238"/>
              </p:ext>
            </p:extLst>
          </p:nvPr>
        </p:nvGraphicFramePr>
        <p:xfrm>
          <a:off x="6549238" y="3775901"/>
          <a:ext cx="1190530" cy="1176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530"/>
              </a:tblGrid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6215768" y="502622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(flash memory)</a:t>
            </a:r>
            <a:endParaRPr lang="en-US" sz="1400" b="1" dirty="0"/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703410"/>
            <a:ext cx="1507023" cy="18418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Rectangle 57"/>
          <p:cNvSpPr/>
          <p:nvPr/>
        </p:nvSpPr>
        <p:spPr>
          <a:xfrm>
            <a:off x="6240474" y="3823674"/>
            <a:ext cx="1752600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600" b="1" dirty="0" smtClean="0"/>
              <a:t>BLK_CO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AS_RU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…</a:t>
            </a:r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LUT</a:t>
            </a:r>
            <a:endParaRPr lang="en-US" sz="1600" b="1" dirty="0"/>
          </a:p>
        </p:txBody>
      </p: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91909" y="232161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278550" y="2876932"/>
            <a:ext cx="0" cy="1264468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Rounded Rectangle 73"/>
          <p:cNvSpPr/>
          <p:nvPr/>
        </p:nvSpPr>
        <p:spPr>
          <a:xfrm>
            <a:off x="6470397" y="5534657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5" name="Curved Connector 74"/>
          <p:cNvCxnSpPr>
            <a:stCxn id="74" idx="1"/>
          </p:cNvCxnSpPr>
          <p:nvPr/>
        </p:nvCxnSpPr>
        <p:spPr>
          <a:xfrm rot="10800000">
            <a:off x="4963385" y="4776277"/>
            <a:ext cx="1507013" cy="919194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iemens system configurations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cxnSp>
        <p:nvCxnSpPr>
          <p:cNvPr id="79" name="Curved Connector 78"/>
          <p:cNvCxnSpPr/>
          <p:nvPr/>
        </p:nvCxnSpPr>
        <p:spPr>
          <a:xfrm rot="10800000" flipV="1">
            <a:off x="4963384" y="4341473"/>
            <a:ext cx="1440422" cy="40236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75270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3"/>
            <a:ext cx="2667000" cy="15151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695324" y="1931601"/>
            <a:ext cx="1219200" cy="385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PC-10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04377" y="2555305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0800000">
            <a:off x="2396906" y="2442367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ounded Rectangle 17"/>
          <p:cNvSpPr/>
          <p:nvPr/>
        </p:nvSpPr>
        <p:spPr>
          <a:xfrm>
            <a:off x="6470398" y="1538147"/>
            <a:ext cx="1308225" cy="81556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O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Application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FPGA cod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19349" y="235371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hard disk,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18" idx="1"/>
          </p:cNvCxnSpPr>
          <p:nvPr/>
        </p:nvCxnSpPr>
        <p:spPr>
          <a:xfrm rot="10800000" flipV="1">
            <a:off x="4963376" y="1945929"/>
            <a:ext cx="1507023" cy="178245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3232465" y="1538147"/>
            <a:ext cx="21630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232464" y="3752650"/>
            <a:ext cx="16337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A0~11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1467" y="5239133"/>
            <a:ext cx="6511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AS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458702" y="3618648"/>
            <a:ext cx="1378013" cy="144190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101458"/>
              </p:ext>
            </p:extLst>
          </p:nvPr>
        </p:nvGraphicFramePr>
        <p:xfrm>
          <a:off x="6549238" y="3775901"/>
          <a:ext cx="1190530" cy="1176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530"/>
              </a:tblGrid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6215768" y="502622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(flash memory)</a:t>
            </a:r>
            <a:endParaRPr lang="en-US" sz="1400" b="1" dirty="0"/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703410"/>
            <a:ext cx="1507023" cy="18418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Rectangle 57"/>
          <p:cNvSpPr/>
          <p:nvPr/>
        </p:nvSpPr>
        <p:spPr>
          <a:xfrm>
            <a:off x="6240474" y="3823674"/>
            <a:ext cx="1752600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600" b="1" dirty="0" smtClean="0"/>
              <a:t>BLK_CO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AS_RU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…</a:t>
            </a:r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LUT</a:t>
            </a:r>
            <a:endParaRPr lang="en-US" sz="1600" b="1" dirty="0"/>
          </a:p>
        </p:txBody>
      </p: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91909" y="232161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278550" y="2876932"/>
            <a:ext cx="0" cy="1264468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Rounded Rectangle 73"/>
          <p:cNvSpPr/>
          <p:nvPr/>
        </p:nvSpPr>
        <p:spPr>
          <a:xfrm>
            <a:off x="6470397" y="5534657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5" name="Curved Connector 74"/>
          <p:cNvCxnSpPr>
            <a:stCxn id="74" idx="1"/>
          </p:cNvCxnSpPr>
          <p:nvPr/>
        </p:nvCxnSpPr>
        <p:spPr>
          <a:xfrm rot="10800000">
            <a:off x="4963385" y="4776277"/>
            <a:ext cx="1507013" cy="919194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 fontScale="90000"/>
          </a:bodyPr>
          <a:lstStyle/>
          <a:p>
            <a:r>
              <a:rPr lang="en-US" sz="3200" b="1" i="1" dirty="0" smtClean="0">
                <a:solidFill>
                  <a:srgbClr val="FF0000"/>
                </a:solidFill>
              </a:rPr>
              <a:t>Indirect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en-US" sz="3200" dirty="0" smtClean="0"/>
              <a:t>DEA configurations through </a:t>
            </a:r>
            <a:r>
              <a:rPr lang="en-US" sz="3200" dirty="0" err="1" smtClean="0"/>
              <a:t>gdb</a:t>
            </a:r>
            <a:r>
              <a:rPr lang="en-US" sz="3200" dirty="0" smtClean="0"/>
              <a:t> and flash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cxnSp>
        <p:nvCxnSpPr>
          <p:cNvPr id="79" name="Curved Connector 78"/>
          <p:cNvCxnSpPr/>
          <p:nvPr/>
        </p:nvCxnSpPr>
        <p:spPr>
          <a:xfrm rot="10800000" flipV="1">
            <a:off x="4963384" y="4341473"/>
            <a:ext cx="1440422" cy="40236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" name="Bent-Up Arrow 5"/>
          <p:cNvSpPr/>
          <p:nvPr/>
        </p:nvSpPr>
        <p:spPr>
          <a:xfrm rot="5400000">
            <a:off x="3628672" y="1911802"/>
            <a:ext cx="3314698" cy="2089830"/>
          </a:xfrm>
          <a:prstGeom prst="bentUpArrow">
            <a:avLst>
              <a:gd name="adj1" fmla="val 10124"/>
              <a:gd name="adj2" fmla="val 15770"/>
              <a:gd name="adj3" fmla="val 13656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11" name="Bent Arrow 10"/>
          <p:cNvSpPr/>
          <p:nvPr/>
        </p:nvSpPr>
        <p:spPr>
          <a:xfrm rot="16200000" flipH="1">
            <a:off x="4739862" y="4039529"/>
            <a:ext cx="1075849" cy="2252039"/>
          </a:xfrm>
          <a:prstGeom prst="bentArrow">
            <a:avLst>
              <a:gd name="adj1" fmla="val 17463"/>
              <a:gd name="adj2" fmla="val 19530"/>
              <a:gd name="adj3" fmla="val 25000"/>
              <a:gd name="adj4" fmla="val 3614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12" name="Left Arrow 11"/>
          <p:cNvSpPr/>
          <p:nvPr/>
        </p:nvSpPr>
        <p:spPr>
          <a:xfrm>
            <a:off x="2540911" y="5779011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74356" y="2732413"/>
            <a:ext cx="3577862" cy="120032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Step 1: generate </a:t>
            </a:r>
            <a:r>
              <a:rPr lang="en-US" sz="2400" b="1" dirty="0" err="1" smtClean="0">
                <a:solidFill>
                  <a:srgbClr val="FF0000"/>
                </a:solidFill>
              </a:rPr>
              <a:t>gdb</a:t>
            </a:r>
            <a:r>
              <a:rPr lang="en-US" sz="2400" b="1" dirty="0" smtClean="0">
                <a:solidFill>
                  <a:srgbClr val="FF0000"/>
                </a:solidFill>
              </a:rPr>
              <a:t> file; </a:t>
            </a:r>
          </a:p>
          <a:p>
            <a:r>
              <a:rPr lang="en-US" sz="2400" b="1" dirty="0" smtClean="0">
                <a:solidFill>
                  <a:srgbClr val="FF0000"/>
                </a:solidFill>
              </a:rPr>
              <a:t>Step2: download to flash. </a:t>
            </a:r>
          </a:p>
          <a:p>
            <a:r>
              <a:rPr lang="en-US" sz="2400" b="1" dirty="0" smtClean="0">
                <a:solidFill>
                  <a:srgbClr val="FF0000"/>
                </a:solidFill>
              </a:rPr>
              <a:t>Step3: restart system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9600" y="6363174"/>
            <a:ext cx="4521334" cy="46166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Step4: </a:t>
            </a:r>
            <a:r>
              <a:rPr lang="en-US" sz="2400" b="1" dirty="0">
                <a:solidFill>
                  <a:srgbClr val="FF0000"/>
                </a:solidFill>
              </a:rPr>
              <a:t>load to volatile memories</a:t>
            </a:r>
          </a:p>
        </p:txBody>
      </p:sp>
      <p:sp>
        <p:nvSpPr>
          <p:cNvPr id="14" name="Oval 13"/>
          <p:cNvSpPr/>
          <p:nvPr/>
        </p:nvSpPr>
        <p:spPr>
          <a:xfrm>
            <a:off x="6167442" y="5365883"/>
            <a:ext cx="1898664" cy="718437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6167442" y="6229732"/>
            <a:ext cx="2438400" cy="46166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Manually update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5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3"/>
            <a:ext cx="2667000" cy="15151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695324" y="1931601"/>
            <a:ext cx="1219200" cy="385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PC-10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04377" y="2555305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0800000">
            <a:off x="2396906" y="2442367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ounded Rectangle 17"/>
          <p:cNvSpPr/>
          <p:nvPr/>
        </p:nvSpPr>
        <p:spPr>
          <a:xfrm>
            <a:off x="6470398" y="1538147"/>
            <a:ext cx="1308225" cy="81556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O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Application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FPGA cod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19349" y="235371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hard disk,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18" idx="1"/>
          </p:cNvCxnSpPr>
          <p:nvPr/>
        </p:nvCxnSpPr>
        <p:spPr>
          <a:xfrm rot="10800000" flipV="1">
            <a:off x="4963376" y="1945929"/>
            <a:ext cx="1507023" cy="178245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3232465" y="1538147"/>
            <a:ext cx="21630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232464" y="3752650"/>
            <a:ext cx="16337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A0~11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1467" y="5239133"/>
            <a:ext cx="6511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AS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458702" y="3618648"/>
            <a:ext cx="1378013" cy="144190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470414"/>
              </p:ext>
            </p:extLst>
          </p:nvPr>
        </p:nvGraphicFramePr>
        <p:xfrm>
          <a:off x="6549238" y="3775901"/>
          <a:ext cx="1190530" cy="1176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530"/>
              </a:tblGrid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6215768" y="502622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(flash memory)</a:t>
            </a:r>
            <a:endParaRPr lang="en-US" sz="1400" b="1" dirty="0"/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703410"/>
            <a:ext cx="1507023" cy="18418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Rectangle 57"/>
          <p:cNvSpPr/>
          <p:nvPr/>
        </p:nvSpPr>
        <p:spPr>
          <a:xfrm>
            <a:off x="6240474" y="3823674"/>
            <a:ext cx="1752600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600" b="1" dirty="0" smtClean="0"/>
              <a:t>BLK_CO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AS_RU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…</a:t>
            </a:r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LUT</a:t>
            </a:r>
            <a:endParaRPr lang="en-US" sz="1600" b="1" dirty="0"/>
          </a:p>
        </p:txBody>
      </p: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91909" y="232161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278550" y="2876932"/>
            <a:ext cx="0" cy="1264468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Rounded Rectangle 73"/>
          <p:cNvSpPr/>
          <p:nvPr/>
        </p:nvSpPr>
        <p:spPr>
          <a:xfrm>
            <a:off x="6470397" y="5534657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5" name="Curved Connector 74"/>
          <p:cNvCxnSpPr>
            <a:stCxn id="74" idx="1"/>
          </p:cNvCxnSpPr>
          <p:nvPr/>
        </p:nvCxnSpPr>
        <p:spPr>
          <a:xfrm rot="10800000">
            <a:off x="4963385" y="4776277"/>
            <a:ext cx="1507013" cy="919194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b="1" i="1" dirty="0" smtClean="0">
                <a:solidFill>
                  <a:srgbClr val="FF0000"/>
                </a:solidFill>
              </a:rPr>
              <a:t>Direct</a:t>
            </a:r>
            <a:r>
              <a:rPr lang="en-US" sz="3200" dirty="0" smtClean="0"/>
              <a:t> coincidence configurations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cxnSp>
        <p:nvCxnSpPr>
          <p:cNvPr id="79" name="Curved Connector 78"/>
          <p:cNvCxnSpPr/>
          <p:nvPr/>
        </p:nvCxnSpPr>
        <p:spPr>
          <a:xfrm rot="10800000" flipV="1">
            <a:off x="4963384" y="4341473"/>
            <a:ext cx="1440422" cy="40236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Bent Arrow 40"/>
          <p:cNvSpPr/>
          <p:nvPr/>
        </p:nvSpPr>
        <p:spPr>
          <a:xfrm rot="10800000" flipH="1">
            <a:off x="4474873" y="1299366"/>
            <a:ext cx="1983829" cy="646564"/>
          </a:xfrm>
          <a:prstGeom prst="bentArrow">
            <a:avLst>
              <a:gd name="adj1" fmla="val 31465"/>
              <a:gd name="adj2" fmla="val 28632"/>
              <a:gd name="adj3" fmla="val 25000"/>
              <a:gd name="adj4" fmla="val 3614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5" name="Curved Right Arrow 4"/>
          <p:cNvSpPr/>
          <p:nvPr/>
        </p:nvSpPr>
        <p:spPr>
          <a:xfrm>
            <a:off x="4474872" y="2093568"/>
            <a:ext cx="1928933" cy="878232"/>
          </a:xfrm>
          <a:prstGeom prst="curved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46" name="Bent Arrow 45"/>
          <p:cNvSpPr/>
          <p:nvPr/>
        </p:nvSpPr>
        <p:spPr>
          <a:xfrm rot="10800000">
            <a:off x="2240548" y="1383656"/>
            <a:ext cx="1983829" cy="1149028"/>
          </a:xfrm>
          <a:prstGeom prst="bentArrow">
            <a:avLst>
              <a:gd name="adj1" fmla="val 14919"/>
              <a:gd name="adj2" fmla="val 28632"/>
              <a:gd name="adj3" fmla="val 25000"/>
              <a:gd name="adj4" fmla="val 3614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475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3"/>
            <a:ext cx="2667000" cy="15151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695324" y="1931601"/>
            <a:ext cx="1219200" cy="385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PC-10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04377" y="2555305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0800000">
            <a:off x="2396906" y="2442367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ounded Rectangle 17"/>
          <p:cNvSpPr/>
          <p:nvPr/>
        </p:nvSpPr>
        <p:spPr>
          <a:xfrm>
            <a:off x="6470398" y="1538147"/>
            <a:ext cx="1308225" cy="81556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O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Application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FPGA cod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19349" y="235371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hard disk,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18" idx="1"/>
          </p:cNvCxnSpPr>
          <p:nvPr/>
        </p:nvCxnSpPr>
        <p:spPr>
          <a:xfrm rot="10800000" flipV="1">
            <a:off x="4963376" y="1945929"/>
            <a:ext cx="1507023" cy="178245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3232465" y="1538147"/>
            <a:ext cx="21630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232464" y="3752650"/>
            <a:ext cx="16337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A0~11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1467" y="5239133"/>
            <a:ext cx="6511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AS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458702" y="3618648"/>
            <a:ext cx="1378013" cy="144190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868077"/>
              </p:ext>
            </p:extLst>
          </p:nvPr>
        </p:nvGraphicFramePr>
        <p:xfrm>
          <a:off x="6549238" y="3775901"/>
          <a:ext cx="1190530" cy="1176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530"/>
              </a:tblGrid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6215768" y="502622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(flash memory)</a:t>
            </a:r>
            <a:endParaRPr lang="en-US" sz="1400" b="1" dirty="0"/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703410"/>
            <a:ext cx="1507023" cy="18418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Rectangle 57"/>
          <p:cNvSpPr/>
          <p:nvPr/>
        </p:nvSpPr>
        <p:spPr>
          <a:xfrm>
            <a:off x="6240474" y="3823674"/>
            <a:ext cx="1752600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600" b="1" dirty="0" smtClean="0"/>
              <a:t>BLK_CO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AS_RU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…</a:t>
            </a:r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LUT</a:t>
            </a:r>
            <a:endParaRPr lang="en-US" sz="1600" b="1" dirty="0"/>
          </a:p>
        </p:txBody>
      </p: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91909" y="232161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278550" y="2876932"/>
            <a:ext cx="0" cy="1264468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Rounded Rectangle 73"/>
          <p:cNvSpPr/>
          <p:nvPr/>
        </p:nvSpPr>
        <p:spPr>
          <a:xfrm>
            <a:off x="6470397" y="5534657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5" name="Curved Connector 74"/>
          <p:cNvCxnSpPr>
            <a:stCxn id="74" idx="1"/>
          </p:cNvCxnSpPr>
          <p:nvPr/>
        </p:nvCxnSpPr>
        <p:spPr>
          <a:xfrm rot="10800000">
            <a:off x="4963385" y="4776277"/>
            <a:ext cx="1507013" cy="919194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iemens system configurations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cxnSp>
        <p:nvCxnSpPr>
          <p:cNvPr id="79" name="Curved Connector 78"/>
          <p:cNvCxnSpPr/>
          <p:nvPr/>
        </p:nvCxnSpPr>
        <p:spPr>
          <a:xfrm rot="10800000" flipV="1">
            <a:off x="4963384" y="4341473"/>
            <a:ext cx="1440422" cy="40236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Oval 40"/>
          <p:cNvSpPr/>
          <p:nvPr/>
        </p:nvSpPr>
        <p:spPr>
          <a:xfrm>
            <a:off x="6167442" y="5365883"/>
            <a:ext cx="1898664" cy="718437"/>
          </a:xfrm>
          <a:prstGeom prst="ellipse">
            <a:avLst/>
          </a:prstGeom>
          <a:noFill/>
          <a:ln w="508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6229650" y="3454608"/>
            <a:ext cx="1898664" cy="178452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6256810" y="1263109"/>
            <a:ext cx="1898664" cy="1309779"/>
          </a:xfrm>
          <a:prstGeom prst="ellipse">
            <a:avLst/>
          </a:prstGeom>
          <a:noFill/>
          <a:ln w="508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678406" y="1607999"/>
            <a:ext cx="1898664" cy="1309779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6614310" y="6151300"/>
            <a:ext cx="1617761" cy="461665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3. PC_RUN</a:t>
            </a:r>
            <a:endParaRPr lang="en-US" sz="2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391400" y="3343859"/>
            <a:ext cx="1681344" cy="46166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2. </a:t>
            </a:r>
            <a:r>
              <a:rPr lang="en-US" sz="2400" b="1" dirty="0" err="1" smtClean="0">
                <a:solidFill>
                  <a:srgbClr val="FF0000"/>
                </a:solidFill>
              </a:rPr>
              <a:t>Gdb</a:t>
            </a:r>
            <a:r>
              <a:rPr lang="en-US" sz="2400" b="1" dirty="0" smtClean="0">
                <a:solidFill>
                  <a:srgbClr val="FF0000"/>
                </a:solidFill>
              </a:rPr>
              <a:t> file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400427" y="2765026"/>
            <a:ext cx="2286000" cy="120032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1. Coincidence configuration program/file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7423190" y="883868"/>
            <a:ext cx="1670680" cy="1200329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4. </a:t>
            </a:r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Ccserver</a:t>
            </a:r>
            <a:endParaRPr lang="en-US" sz="2400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GA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bit files</a:t>
            </a:r>
            <a:endParaRPr lang="en-US" sz="24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42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Summary: </a:t>
            </a:r>
            <a:r>
              <a:rPr lang="en-US" sz="3600" b="1" dirty="0"/>
              <a:t>Siemens system configu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4582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Configuration files in Siemens system: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FF0000"/>
                </a:solidFill>
              </a:rPr>
              <a:t>1. Coincidence configuration </a:t>
            </a:r>
            <a:r>
              <a:rPr lang="en-US" sz="2000" dirty="0" smtClean="0">
                <a:solidFill>
                  <a:srgbClr val="FF0000"/>
                </a:solidFill>
              </a:rPr>
              <a:t>programs/files</a:t>
            </a:r>
            <a:endParaRPr lang="en-US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FF0000"/>
                </a:solidFill>
              </a:rPr>
              <a:t>2. </a:t>
            </a:r>
            <a:r>
              <a:rPr lang="en-US" sz="2000" dirty="0" err="1" smtClean="0">
                <a:solidFill>
                  <a:srgbClr val="FF0000"/>
                </a:solidFill>
              </a:rPr>
              <a:t>gdb</a:t>
            </a:r>
            <a:r>
              <a:rPr lang="en-US" sz="2000" dirty="0" smtClean="0">
                <a:solidFill>
                  <a:srgbClr val="FF0000"/>
                </a:solidFill>
              </a:rPr>
              <a:t> files (not 1 </a:t>
            </a:r>
            <a:r>
              <a:rPr lang="en-US" sz="2000" dirty="0" err="1" smtClean="0">
                <a:solidFill>
                  <a:srgbClr val="FF0000"/>
                </a:solidFill>
              </a:rPr>
              <a:t>gdb</a:t>
            </a:r>
            <a:r>
              <a:rPr lang="en-US" sz="2000" dirty="0" smtClean="0">
                <a:solidFill>
                  <a:srgbClr val="FF0000"/>
                </a:solidFill>
              </a:rPr>
              <a:t> file, but up to 12 files)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3.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C_RUN (manually load)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4. </a:t>
            </a:r>
            <a:r>
              <a:rPr lang="en-US" sz="2000" dirty="0" err="1" smtClean="0">
                <a:solidFill>
                  <a:schemeClr val="accent6">
                    <a:lumMod val="75000"/>
                  </a:schemeClr>
                </a:solidFill>
              </a:rPr>
              <a:t>Ccserver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and FPGA bit files (up to 3)</a:t>
            </a:r>
            <a:endParaRPr lang="en-US" sz="2800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b="1" dirty="0"/>
              <a:t>Differences between Davis and LBNL:</a:t>
            </a:r>
          </a:p>
          <a:p>
            <a:pPr marL="0" indent="0">
              <a:buNone/>
            </a:pPr>
            <a:r>
              <a:rPr lang="en-US" sz="2000" dirty="0"/>
              <a:t>1</a:t>
            </a:r>
            <a:r>
              <a:rPr lang="en-US" sz="2000" dirty="0" smtClean="0"/>
              <a:t>. Davis only need to change 1 &amp;2</a:t>
            </a:r>
          </a:p>
          <a:p>
            <a:pPr marL="0" indent="0">
              <a:buNone/>
            </a:pPr>
            <a:r>
              <a:rPr lang="en-US" sz="2000" dirty="0" smtClean="0"/>
              <a:t>    LBNL needs to put dirty hands on 1, 2, 3, and 4</a:t>
            </a:r>
          </a:p>
          <a:p>
            <a:pPr marL="0" indent="0">
              <a:buNone/>
            </a:pPr>
            <a:r>
              <a:rPr lang="en-US" sz="2000" dirty="0" smtClean="0"/>
              <a:t>2. Davis doesn’t need to access RAM directly (except for </a:t>
            </a:r>
            <a:r>
              <a:rPr lang="en-US" sz="2000" dirty="0" err="1" smtClean="0"/>
              <a:t>Buddika</a:t>
            </a:r>
            <a:r>
              <a:rPr lang="en-US" sz="2000" dirty="0" smtClean="0"/>
              <a:t>). So Davis manipulate </a:t>
            </a:r>
            <a:r>
              <a:rPr lang="en-US" sz="2000" dirty="0" err="1" smtClean="0"/>
              <a:t>gdb</a:t>
            </a:r>
            <a:r>
              <a:rPr lang="en-US" sz="2000" dirty="0" smtClean="0"/>
              <a:t> file directly.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LBNL has to access RAM from host PC directly (non block detector use the RAM very differently, cannot load the RAM contents from the flash using the standard method!). </a:t>
            </a:r>
          </a:p>
          <a:p>
            <a:pPr marL="0" indent="0">
              <a:buNone/>
            </a:pPr>
            <a:r>
              <a:rPr lang="en-US" sz="2000" dirty="0" smtClean="0"/>
              <a:t>3. In Davis’s system, the </a:t>
            </a:r>
            <a:r>
              <a:rPr lang="en-US" sz="2100" dirty="0"/>
              <a:t>system configuration is mainly implemented by NIOS CPU</a:t>
            </a:r>
            <a:endParaRPr lang="en-US" sz="2100" dirty="0"/>
          </a:p>
          <a:p>
            <a:pPr marL="0" indent="0">
              <a:buNone/>
            </a:pPr>
            <a:r>
              <a:rPr lang="en-US" sz="2100" dirty="0"/>
              <a:t> </a:t>
            </a:r>
            <a:r>
              <a:rPr lang="en-US" sz="2100" dirty="0" smtClean="0"/>
              <a:t>    In LBNL system, the </a:t>
            </a:r>
            <a:r>
              <a:rPr lang="en-US" sz="2100" dirty="0"/>
              <a:t>configuration is mainly implemented by </a:t>
            </a:r>
            <a:r>
              <a:rPr lang="en-US" sz="2100" dirty="0" smtClean="0"/>
              <a:t>host PC</a:t>
            </a:r>
            <a:endParaRPr lang="en-US" sz="2100" dirty="0"/>
          </a:p>
        </p:txBody>
      </p:sp>
    </p:spTree>
    <p:extLst>
      <p:ext uri="{BB962C8B-B14F-4D97-AF65-F5344CB8AC3E}">
        <p14:creationId xmlns:p14="http://schemas.microsoft.com/office/powerpoint/2010/main" val="256422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3"/>
            <a:ext cx="2667000" cy="15151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695324" y="1931601"/>
            <a:ext cx="1219200" cy="385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PC-10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04377" y="2555305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0800000">
            <a:off x="2396906" y="2442367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ounded Rectangle 17"/>
          <p:cNvSpPr/>
          <p:nvPr/>
        </p:nvSpPr>
        <p:spPr>
          <a:xfrm>
            <a:off x="6470398" y="1538147"/>
            <a:ext cx="1308225" cy="81556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O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Applications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FPGA cod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19349" y="235371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hard disk,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18" idx="1"/>
          </p:cNvCxnSpPr>
          <p:nvPr/>
        </p:nvCxnSpPr>
        <p:spPr>
          <a:xfrm rot="10800000" flipV="1">
            <a:off x="4963376" y="1945929"/>
            <a:ext cx="1507023" cy="178245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3232465" y="1538147"/>
            <a:ext cx="21630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232464" y="3752650"/>
            <a:ext cx="16337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A0~11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61467" y="5239133"/>
            <a:ext cx="6511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AS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458702" y="3618648"/>
            <a:ext cx="1378013" cy="144190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9765293"/>
              </p:ext>
            </p:extLst>
          </p:nvPr>
        </p:nvGraphicFramePr>
        <p:xfrm>
          <a:off x="6549238" y="3775901"/>
          <a:ext cx="1190530" cy="1176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530"/>
              </a:tblGrid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  <a:tr h="294062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6215768" y="5026223"/>
            <a:ext cx="19050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(flash memory)</a:t>
            </a:r>
            <a:endParaRPr lang="en-US" sz="1400" b="1" dirty="0"/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703410"/>
            <a:ext cx="1507023" cy="18418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Rectangle 57"/>
          <p:cNvSpPr/>
          <p:nvPr/>
        </p:nvSpPr>
        <p:spPr>
          <a:xfrm>
            <a:off x="6240474" y="3823674"/>
            <a:ext cx="1752600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600" b="1" dirty="0" smtClean="0"/>
              <a:t>BLK_CO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AS_RUN</a:t>
            </a:r>
            <a:endParaRPr lang="en-US" sz="1600" b="1" dirty="0"/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…</a:t>
            </a:r>
          </a:p>
          <a:p>
            <a:pPr algn="ctr">
              <a:spcBef>
                <a:spcPts val="100"/>
              </a:spcBef>
            </a:pPr>
            <a:r>
              <a:rPr lang="en-US" sz="1600" b="1" dirty="0" smtClean="0"/>
              <a:t>LUT</a:t>
            </a:r>
            <a:endParaRPr lang="en-US" sz="1600" b="1" dirty="0"/>
          </a:p>
        </p:txBody>
      </p: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egisters</a:t>
            </a: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291909" y="232161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278550" y="2876932"/>
            <a:ext cx="0" cy="1264468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Rounded Rectangle 73"/>
          <p:cNvSpPr/>
          <p:nvPr/>
        </p:nvSpPr>
        <p:spPr>
          <a:xfrm>
            <a:off x="6470397" y="5534657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5" name="Curved Connector 74"/>
          <p:cNvCxnSpPr>
            <a:stCxn id="74" idx="1"/>
          </p:cNvCxnSpPr>
          <p:nvPr/>
        </p:nvCxnSpPr>
        <p:spPr>
          <a:xfrm rot="10800000">
            <a:off x="4963385" y="4776277"/>
            <a:ext cx="1507013" cy="919194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iemens system boots up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cxnSp>
        <p:nvCxnSpPr>
          <p:cNvPr id="79" name="Curved Connector 78"/>
          <p:cNvCxnSpPr/>
          <p:nvPr/>
        </p:nvCxnSpPr>
        <p:spPr>
          <a:xfrm rot="10800000" flipV="1">
            <a:off x="4963384" y="4341473"/>
            <a:ext cx="1440422" cy="40236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Left Arrow 40"/>
          <p:cNvSpPr/>
          <p:nvPr/>
        </p:nvSpPr>
        <p:spPr>
          <a:xfrm rot="477348">
            <a:off x="5249641" y="2634232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45" name="Left Arrow 44"/>
          <p:cNvSpPr/>
          <p:nvPr/>
        </p:nvSpPr>
        <p:spPr>
          <a:xfrm rot="2296929">
            <a:off x="5214047" y="5136879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46" name="Left Arrow 45"/>
          <p:cNvSpPr/>
          <p:nvPr/>
        </p:nvSpPr>
        <p:spPr>
          <a:xfrm rot="20872626">
            <a:off x="5115254" y="1848032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47" name="Bent Arrow 46"/>
          <p:cNvSpPr/>
          <p:nvPr/>
        </p:nvSpPr>
        <p:spPr>
          <a:xfrm rot="10800000">
            <a:off x="2414825" y="1430415"/>
            <a:ext cx="1983829" cy="1149028"/>
          </a:xfrm>
          <a:prstGeom prst="bentArrow">
            <a:avLst>
              <a:gd name="adj1" fmla="val 14919"/>
              <a:gd name="adj2" fmla="val 28632"/>
              <a:gd name="adj3" fmla="val 25000"/>
              <a:gd name="adj4" fmla="val 3614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638424" y="2677950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1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439859" y="1851040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1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622788" y="5254598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1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2913944" y="2109000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2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6" name="Left Arrow 55"/>
          <p:cNvSpPr/>
          <p:nvPr/>
        </p:nvSpPr>
        <p:spPr>
          <a:xfrm rot="16200000">
            <a:off x="3909467" y="5064145"/>
            <a:ext cx="888615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4032136" y="5020159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2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62" name="Left Arrow 61"/>
          <p:cNvSpPr/>
          <p:nvPr/>
        </p:nvSpPr>
        <p:spPr>
          <a:xfrm rot="20711366">
            <a:off x="5106837" y="4365312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5404542" y="4341473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3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65" name="Left Arrow 64"/>
          <p:cNvSpPr/>
          <p:nvPr/>
        </p:nvSpPr>
        <p:spPr>
          <a:xfrm rot="20253583">
            <a:off x="2463124" y="5146982"/>
            <a:ext cx="1347326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67" name="Left Arrow 66"/>
          <p:cNvSpPr/>
          <p:nvPr/>
        </p:nvSpPr>
        <p:spPr>
          <a:xfrm rot="596077">
            <a:off x="2176270" y="4444950"/>
            <a:ext cx="1203264" cy="37403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2504793" y="4468498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4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71" name="Bent-Up Arrow 70"/>
          <p:cNvSpPr/>
          <p:nvPr/>
        </p:nvSpPr>
        <p:spPr>
          <a:xfrm rot="5400000">
            <a:off x="3992285" y="1879083"/>
            <a:ext cx="2918365" cy="1758936"/>
          </a:xfrm>
          <a:prstGeom prst="bentUpArrow">
            <a:avLst>
              <a:gd name="adj1" fmla="val 10124"/>
              <a:gd name="adj2" fmla="val 15770"/>
              <a:gd name="adj3" fmla="val 13656"/>
            </a:avLst>
          </a:prstGeom>
          <a:solidFill>
            <a:srgbClr val="FF0000">
              <a:alpha val="23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4398654" y="3278245"/>
            <a:ext cx="715130" cy="307777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Step 0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40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2"/>
            <a:ext cx="2667000" cy="20038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646662" y="1888172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13" name="Curved Connector 12"/>
          <p:cNvCxnSpPr/>
          <p:nvPr/>
        </p:nvCxnSpPr>
        <p:spPr>
          <a:xfrm rot="10800000" flipV="1">
            <a:off x="2396906" y="2118025"/>
            <a:ext cx="1175584" cy="3243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Rectangle 18"/>
          <p:cNvSpPr/>
          <p:nvPr/>
        </p:nvSpPr>
        <p:spPr>
          <a:xfrm>
            <a:off x="6403807" y="1860141"/>
            <a:ext cx="15892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fat 16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50" idx="1"/>
          </p:cNvCxnSpPr>
          <p:nvPr/>
        </p:nvCxnSpPr>
        <p:spPr>
          <a:xfrm rot="10800000" flipV="1">
            <a:off x="4963377" y="1658674"/>
            <a:ext cx="1530218" cy="46550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2971424" y="1538147"/>
            <a:ext cx="25911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Unit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984697" y="3752650"/>
            <a:ext cx="25779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tector Unit Controller 0~7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51048" y="5239133"/>
            <a:ext cx="6719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DB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209800"/>
            <a:ext cx="1507023" cy="67779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>
            <a:stCxn id="45" idx="2"/>
          </p:cNvCxnSpPr>
          <p:nvPr/>
        </p:nvCxnSpPr>
        <p:spPr>
          <a:xfrm flipH="1">
            <a:off x="4201894" y="3344313"/>
            <a:ext cx="5611" cy="797087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OpenPET</a:t>
            </a:r>
            <a:r>
              <a:rPr lang="en-US" sz="3200" dirty="0" smtClean="0"/>
              <a:t> system configurations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sp>
        <p:nvSpPr>
          <p:cNvPr id="45" name="Rounded Rectangle 44"/>
          <p:cNvSpPr/>
          <p:nvPr/>
        </p:nvSpPr>
        <p:spPr>
          <a:xfrm>
            <a:off x="3771099" y="235371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31988" y="2353713"/>
            <a:ext cx="7152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MB0~7</a:t>
            </a:r>
            <a:endParaRPr lang="en-US" sz="1400" b="1" dirty="0"/>
          </a:p>
        </p:txBody>
      </p:sp>
      <p:sp>
        <p:nvSpPr>
          <p:cNvPr id="47" name="Rounded Rectangle 46"/>
          <p:cNvSpPr/>
          <p:nvPr/>
        </p:nvSpPr>
        <p:spPr>
          <a:xfrm>
            <a:off x="3857297" y="282411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6493595" y="1497860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SD card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6462661" y="217430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dirty="0" smtClean="0">
                <a:solidFill>
                  <a:schemeClr val="tx1"/>
                </a:solidFill>
              </a:rPr>
              <a:t>lash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52" name="Curved Connector 51"/>
          <p:cNvCxnSpPr/>
          <p:nvPr/>
        </p:nvCxnSpPr>
        <p:spPr>
          <a:xfrm rot="10800000" flipV="1">
            <a:off x="2532001" y="2842675"/>
            <a:ext cx="1175584" cy="3243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3" name="Cloud 52"/>
          <p:cNvSpPr/>
          <p:nvPr/>
        </p:nvSpPr>
        <p:spPr>
          <a:xfrm>
            <a:off x="845556" y="2849013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492276" y="3187538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55" name="Curved Connector 54"/>
          <p:cNvCxnSpPr/>
          <p:nvPr/>
        </p:nvCxnSpPr>
        <p:spPr>
          <a:xfrm rot="10800000">
            <a:off x="5029201" y="2167919"/>
            <a:ext cx="1374607" cy="16720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Curved Connector 55"/>
          <p:cNvCxnSpPr/>
          <p:nvPr/>
        </p:nvCxnSpPr>
        <p:spPr>
          <a:xfrm rot="10800000">
            <a:off x="4741330" y="3048404"/>
            <a:ext cx="1752267" cy="306337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2" name="Rectangle 61"/>
          <p:cNvSpPr/>
          <p:nvPr/>
        </p:nvSpPr>
        <p:spPr>
          <a:xfrm>
            <a:off x="6394754" y="4486196"/>
            <a:ext cx="15892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fat 16 file system)</a:t>
            </a:r>
            <a:endParaRPr lang="en-US" sz="1400" b="1" dirty="0"/>
          </a:p>
        </p:txBody>
      </p:sp>
      <p:cxnSp>
        <p:nvCxnSpPr>
          <p:cNvPr id="64" name="Curved Connector 63"/>
          <p:cNvCxnSpPr>
            <a:stCxn id="68" idx="1"/>
          </p:cNvCxnSpPr>
          <p:nvPr/>
        </p:nvCxnSpPr>
        <p:spPr>
          <a:xfrm rot="10800000" flipV="1">
            <a:off x="4954324" y="4284729"/>
            <a:ext cx="1530218" cy="46550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Rounded Rectangle 64"/>
          <p:cNvSpPr/>
          <p:nvPr/>
        </p:nvSpPr>
        <p:spPr>
          <a:xfrm>
            <a:off x="6461345" y="5352831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7" name="Curved Connector 66"/>
          <p:cNvCxnSpPr>
            <a:stCxn id="65" idx="1"/>
          </p:cNvCxnSpPr>
          <p:nvPr/>
        </p:nvCxnSpPr>
        <p:spPr>
          <a:xfrm rot="10800000">
            <a:off x="4954323" y="4835855"/>
            <a:ext cx="1507023" cy="67779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8" name="Rounded Rectangle 67"/>
          <p:cNvSpPr/>
          <p:nvPr/>
        </p:nvSpPr>
        <p:spPr>
          <a:xfrm>
            <a:off x="6484542" y="4123915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SD card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453608" y="4800361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dirty="0" smtClean="0">
                <a:solidFill>
                  <a:schemeClr val="tx1"/>
                </a:solidFill>
              </a:rPr>
              <a:t>lash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6483223" y="5813593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6" name="Curved Connector 75"/>
          <p:cNvCxnSpPr/>
          <p:nvPr/>
        </p:nvCxnSpPr>
        <p:spPr>
          <a:xfrm rot="10800000">
            <a:off x="5020148" y="4793974"/>
            <a:ext cx="1374607" cy="16720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Curved Connector 79"/>
          <p:cNvCxnSpPr/>
          <p:nvPr/>
        </p:nvCxnSpPr>
        <p:spPr>
          <a:xfrm rot="10800000">
            <a:off x="4732277" y="5674459"/>
            <a:ext cx="1752267" cy="306337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01450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14400"/>
            <a:ext cx="6035444" cy="5257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30537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OpenPET</a:t>
            </a:r>
            <a:r>
              <a:rPr lang="en-US" dirty="0" smtClean="0"/>
              <a:t> system configuration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Method 1: save the system configurations in flash, use SD to save other information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Disadvantages: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1. Too similar to Siemens…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2. Flash (64MB) is smaller than SD (up to 2G?)</a:t>
            </a:r>
          </a:p>
          <a:p>
            <a:pPr marL="0" indent="0">
              <a:buNone/>
            </a:pPr>
            <a:r>
              <a:rPr lang="en-US" sz="2400" dirty="0" smtClean="0"/>
              <a:t>    3. Flash has no file system. We need to allocate the memory in advance (not very flexible)</a:t>
            </a:r>
          </a:p>
          <a:p>
            <a:r>
              <a:rPr lang="en-US" dirty="0" smtClean="0"/>
              <a:t>Method 2: save </a:t>
            </a:r>
            <a:r>
              <a:rPr lang="en-US" dirty="0"/>
              <a:t>the system configurations in </a:t>
            </a:r>
            <a:r>
              <a:rPr lang="en-US" dirty="0" smtClean="0"/>
              <a:t>SD. No need to use flash(?).</a:t>
            </a:r>
            <a:endParaRPr lang="en-US" dirty="0"/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/>
              <a:t> </a:t>
            </a:r>
            <a:r>
              <a:rPr lang="en-US" sz="2400" dirty="0" smtClean="0"/>
              <a:t>  Disadvantages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/>
              <a:t>    1. </a:t>
            </a:r>
            <a:r>
              <a:rPr lang="en-US" sz="2400" dirty="0" smtClean="0"/>
              <a:t>SD is not as reliable as flash.</a:t>
            </a:r>
            <a:endParaRPr lang="en-US" sz="2400" dirty="0"/>
          </a:p>
        </p:txBody>
      </p:sp>
      <p:pic>
        <p:nvPicPr>
          <p:cNvPr id="4" name="Picture 6" descr="http://us.cdn1.123rf.com/168nwm/skovoroda/skovoroda1111/skovoroda111100001/11135587-green-check-mark-sign-illustration-over-white-backgroun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334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538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47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3695324" y="765967"/>
            <a:ext cx="1219200" cy="5334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ost P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71424" y="1505332"/>
            <a:ext cx="2667000" cy="20038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646662" y="1888172"/>
            <a:ext cx="1219200" cy="3216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796706" y="1931601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13" name="Curved Connector 12"/>
          <p:cNvCxnSpPr/>
          <p:nvPr/>
        </p:nvCxnSpPr>
        <p:spPr>
          <a:xfrm rot="10800000" flipV="1">
            <a:off x="2396906" y="2118025"/>
            <a:ext cx="1175584" cy="3243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Rectangle 18"/>
          <p:cNvSpPr/>
          <p:nvPr/>
        </p:nvSpPr>
        <p:spPr>
          <a:xfrm>
            <a:off x="6403807" y="1860141"/>
            <a:ext cx="15892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fat 16 file system)</a:t>
            </a:r>
            <a:endParaRPr lang="en-US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1066800" y="939943"/>
            <a:ext cx="16181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Volatile </a:t>
            </a:r>
            <a:r>
              <a:rPr lang="en-US" b="1" dirty="0" smtClean="0"/>
              <a:t>memories </a:t>
            </a:r>
            <a:endParaRPr lang="en-US" b="1" dirty="0"/>
          </a:p>
        </p:txBody>
      </p:sp>
      <p:cxnSp>
        <p:nvCxnSpPr>
          <p:cNvPr id="22" name="Curved Connector 21"/>
          <p:cNvCxnSpPr>
            <a:stCxn id="50" idx="1"/>
          </p:cNvCxnSpPr>
          <p:nvPr/>
        </p:nvCxnSpPr>
        <p:spPr>
          <a:xfrm rot="10800000" flipV="1">
            <a:off x="4963377" y="1658674"/>
            <a:ext cx="1530218" cy="46550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Rectangle 25"/>
          <p:cNvSpPr/>
          <p:nvPr/>
        </p:nvSpPr>
        <p:spPr>
          <a:xfrm>
            <a:off x="2971424" y="1538147"/>
            <a:ext cx="25911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Coincidence Unit controller</a:t>
            </a:r>
            <a:endParaRPr lang="en-US" sz="1600" b="1" dirty="0"/>
          </a:p>
        </p:txBody>
      </p:sp>
      <p:sp>
        <p:nvSpPr>
          <p:cNvPr id="28" name="Rectangle 27"/>
          <p:cNvSpPr/>
          <p:nvPr/>
        </p:nvSpPr>
        <p:spPr>
          <a:xfrm>
            <a:off x="2971424" y="3715133"/>
            <a:ext cx="2667000" cy="2667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03008" y="4141400"/>
            <a:ext cx="2101534" cy="94533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68518" y="523913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984697" y="3752650"/>
            <a:ext cx="25779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Detector Unit Controller 0~7</a:t>
            </a:r>
            <a:endParaRPr lang="en-US" sz="1600" b="1" dirty="0"/>
          </a:p>
        </p:txBody>
      </p:sp>
      <p:sp>
        <p:nvSpPr>
          <p:cNvPr id="32" name="Rectangle 31"/>
          <p:cNvSpPr/>
          <p:nvPr/>
        </p:nvSpPr>
        <p:spPr>
          <a:xfrm>
            <a:off x="3572490" y="4187584"/>
            <a:ext cx="1634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/>
              <a:t>Controller interface</a:t>
            </a:r>
            <a:endParaRPr lang="en-US" sz="1400" b="1" dirty="0"/>
          </a:p>
        </p:txBody>
      </p:sp>
      <p:sp>
        <p:nvSpPr>
          <p:cNvPr id="35" name="Rounded Rectangle 34"/>
          <p:cNvSpPr/>
          <p:nvPr/>
        </p:nvSpPr>
        <p:spPr>
          <a:xfrm>
            <a:off x="3744175" y="4515233"/>
            <a:ext cx="1219200" cy="457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951048" y="5239133"/>
            <a:ext cx="6719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DB0~7</a:t>
            </a:r>
            <a:endParaRPr lang="en-US" sz="1400" b="1" dirty="0"/>
          </a:p>
        </p:txBody>
      </p:sp>
      <p:sp>
        <p:nvSpPr>
          <p:cNvPr id="37" name="Rounded Rectangle 36"/>
          <p:cNvSpPr/>
          <p:nvPr/>
        </p:nvSpPr>
        <p:spPr>
          <a:xfrm>
            <a:off x="3954716" y="570953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6470398" y="272677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49" name="Curved Connector 48"/>
          <p:cNvCxnSpPr>
            <a:stCxn id="48" idx="1"/>
          </p:cNvCxnSpPr>
          <p:nvPr/>
        </p:nvCxnSpPr>
        <p:spPr>
          <a:xfrm rot="10800000">
            <a:off x="4963376" y="2209800"/>
            <a:ext cx="1507023" cy="67779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9" name="Cloud 58"/>
          <p:cNvSpPr/>
          <p:nvPr/>
        </p:nvSpPr>
        <p:spPr>
          <a:xfrm>
            <a:off x="796706" y="4145550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827638" y="5408487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 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 rot="10800000">
            <a:off x="2590801" y="5778171"/>
            <a:ext cx="1361417" cy="13052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Curved Connector 62"/>
          <p:cNvCxnSpPr/>
          <p:nvPr/>
        </p:nvCxnSpPr>
        <p:spPr>
          <a:xfrm rot="10800000">
            <a:off x="2445757" y="4515233"/>
            <a:ext cx="1298418" cy="2610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287037" y="4965621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Straight Arrow Connector 69"/>
          <p:cNvCxnSpPr>
            <a:stCxn id="45" idx="2"/>
          </p:cNvCxnSpPr>
          <p:nvPr/>
        </p:nvCxnSpPr>
        <p:spPr>
          <a:xfrm flipH="1">
            <a:off x="4201894" y="3344313"/>
            <a:ext cx="5611" cy="797087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256262" y="1263109"/>
            <a:ext cx="0" cy="242224"/>
          </a:xfrm>
          <a:prstGeom prst="straightConnector1">
            <a:avLst/>
          </a:pr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Title 1"/>
          <p:cNvSpPr>
            <a:spLocks noGrp="1"/>
          </p:cNvSpPr>
          <p:nvPr>
            <p:ph type="title"/>
          </p:nvPr>
        </p:nvSpPr>
        <p:spPr>
          <a:xfrm>
            <a:off x="381000" y="9647"/>
            <a:ext cx="8229600" cy="75632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OpenPET</a:t>
            </a:r>
            <a:r>
              <a:rPr lang="en-US" sz="3200" dirty="0" smtClean="0"/>
              <a:t> system configurations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6629400" y="765967"/>
            <a:ext cx="2133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Non-volatile memories </a:t>
            </a:r>
            <a:endParaRPr lang="en-US" b="1" dirty="0"/>
          </a:p>
        </p:txBody>
      </p:sp>
      <p:sp>
        <p:nvSpPr>
          <p:cNvPr id="45" name="Rounded Rectangle 44"/>
          <p:cNvSpPr/>
          <p:nvPr/>
        </p:nvSpPr>
        <p:spPr>
          <a:xfrm>
            <a:off x="3771099" y="2353713"/>
            <a:ext cx="872811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31988" y="2353713"/>
            <a:ext cx="7152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/>
              <a:t>MB0~7</a:t>
            </a:r>
            <a:endParaRPr lang="en-US" sz="1400" b="1" dirty="0"/>
          </a:p>
        </p:txBody>
      </p:sp>
      <p:sp>
        <p:nvSpPr>
          <p:cNvPr id="47" name="Rounded Rectangle 46"/>
          <p:cNvSpPr/>
          <p:nvPr/>
        </p:nvSpPr>
        <p:spPr>
          <a:xfrm>
            <a:off x="3857297" y="2824117"/>
            <a:ext cx="689194" cy="3429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FPG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6493595" y="1497860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SD card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6462661" y="2174306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Flash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52" name="Curved Connector 51"/>
          <p:cNvCxnSpPr/>
          <p:nvPr/>
        </p:nvCxnSpPr>
        <p:spPr>
          <a:xfrm rot="10800000" flipV="1">
            <a:off x="2532001" y="2842675"/>
            <a:ext cx="1175584" cy="324342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3" name="Cloud 52"/>
          <p:cNvSpPr/>
          <p:nvPr/>
        </p:nvSpPr>
        <p:spPr>
          <a:xfrm>
            <a:off x="845556" y="2849013"/>
            <a:ext cx="1600200" cy="739366"/>
          </a:xfrm>
          <a:prstGeom prst="cloud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AMS,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Registe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492276" y="3187538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55" name="Curved Connector 54"/>
          <p:cNvCxnSpPr/>
          <p:nvPr/>
        </p:nvCxnSpPr>
        <p:spPr>
          <a:xfrm rot="10800000">
            <a:off x="5029201" y="2167919"/>
            <a:ext cx="1374607" cy="16720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Curved Connector 55"/>
          <p:cNvCxnSpPr/>
          <p:nvPr/>
        </p:nvCxnSpPr>
        <p:spPr>
          <a:xfrm rot="10800000">
            <a:off x="4741330" y="3048404"/>
            <a:ext cx="1752267" cy="306337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2" name="Rectangle 61"/>
          <p:cNvSpPr/>
          <p:nvPr/>
        </p:nvSpPr>
        <p:spPr>
          <a:xfrm>
            <a:off x="6394754" y="4486196"/>
            <a:ext cx="15892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(fat 16 file system)</a:t>
            </a:r>
            <a:endParaRPr lang="en-US" sz="1400" b="1" dirty="0"/>
          </a:p>
        </p:txBody>
      </p:sp>
      <p:cxnSp>
        <p:nvCxnSpPr>
          <p:cNvPr id="64" name="Curved Connector 63"/>
          <p:cNvCxnSpPr>
            <a:stCxn id="68" idx="1"/>
          </p:cNvCxnSpPr>
          <p:nvPr/>
        </p:nvCxnSpPr>
        <p:spPr>
          <a:xfrm rot="10800000" flipV="1">
            <a:off x="4954324" y="4284729"/>
            <a:ext cx="1530218" cy="46550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Rounded Rectangle 64"/>
          <p:cNvSpPr/>
          <p:nvPr/>
        </p:nvSpPr>
        <p:spPr>
          <a:xfrm>
            <a:off x="6461345" y="5352831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67" name="Curved Connector 66"/>
          <p:cNvCxnSpPr>
            <a:stCxn id="65" idx="1"/>
          </p:cNvCxnSpPr>
          <p:nvPr/>
        </p:nvCxnSpPr>
        <p:spPr>
          <a:xfrm rot="10800000">
            <a:off x="4954323" y="4835855"/>
            <a:ext cx="1507023" cy="677790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8" name="Rounded Rectangle 67"/>
          <p:cNvSpPr/>
          <p:nvPr/>
        </p:nvSpPr>
        <p:spPr>
          <a:xfrm>
            <a:off x="6484542" y="4123915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SD card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453608" y="4800361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Flash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6483223" y="5813593"/>
            <a:ext cx="1308225" cy="3216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EPCS</a:t>
            </a:r>
            <a:endParaRPr lang="en-US" sz="1600" b="1" dirty="0">
              <a:solidFill>
                <a:schemeClr val="tx1"/>
              </a:solidFill>
            </a:endParaRPr>
          </a:p>
        </p:txBody>
      </p:sp>
      <p:cxnSp>
        <p:nvCxnSpPr>
          <p:cNvPr id="76" name="Curved Connector 75"/>
          <p:cNvCxnSpPr/>
          <p:nvPr/>
        </p:nvCxnSpPr>
        <p:spPr>
          <a:xfrm rot="10800000">
            <a:off x="5020148" y="4793974"/>
            <a:ext cx="1374607" cy="167201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Curved Connector 79"/>
          <p:cNvCxnSpPr/>
          <p:nvPr/>
        </p:nvCxnSpPr>
        <p:spPr>
          <a:xfrm rot="10800000">
            <a:off x="4732277" y="5674459"/>
            <a:ext cx="1752267" cy="306337"/>
          </a:xfrm>
          <a:prstGeom prst="curvedConnector3">
            <a:avLst>
              <a:gd name="adj1" fmla="val 50000"/>
            </a:avLst>
          </a:pr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6" name="Rectangle 65"/>
          <p:cNvSpPr/>
          <p:nvPr/>
        </p:nvSpPr>
        <p:spPr>
          <a:xfrm>
            <a:off x="7697292" y="1338092"/>
            <a:ext cx="1446708" cy="107721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CUC </a:t>
            </a:r>
            <a:r>
              <a:rPr lang="en-US" sz="1600" b="1" dirty="0">
                <a:solidFill>
                  <a:srgbClr val="FF0000"/>
                </a:solidFill>
              </a:rPr>
              <a:t>FPGA bits</a:t>
            </a:r>
          </a:p>
          <a:p>
            <a:r>
              <a:rPr lang="en-US" sz="1600" b="1" dirty="0" smtClean="0">
                <a:solidFill>
                  <a:srgbClr val="FF0000"/>
                </a:solidFill>
              </a:rPr>
              <a:t>MB FPGA bits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CUC </a:t>
            </a:r>
            <a:r>
              <a:rPr lang="en-US" sz="1600" b="1" dirty="0" smtClean="0">
                <a:solidFill>
                  <a:srgbClr val="FF0000"/>
                </a:solidFill>
              </a:rPr>
              <a:t>conf.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b="1" dirty="0">
                <a:solidFill>
                  <a:srgbClr val="FF0000"/>
                </a:solidFill>
              </a:rPr>
              <a:t>MB </a:t>
            </a:r>
            <a:r>
              <a:rPr lang="en-US" sz="1600" b="1" dirty="0" smtClean="0">
                <a:solidFill>
                  <a:srgbClr val="FF0000"/>
                </a:solidFill>
              </a:rPr>
              <a:t>conf.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7672057" y="4005560"/>
            <a:ext cx="1446708" cy="107721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D</a:t>
            </a:r>
            <a:r>
              <a:rPr lang="en-US" sz="1600" b="1" dirty="0" smtClean="0">
                <a:solidFill>
                  <a:srgbClr val="FF0000"/>
                </a:solidFill>
              </a:rPr>
              <a:t>UC </a:t>
            </a:r>
            <a:r>
              <a:rPr lang="en-US" sz="1600" b="1" dirty="0">
                <a:solidFill>
                  <a:srgbClr val="FF0000"/>
                </a:solidFill>
              </a:rPr>
              <a:t>FPGA bits</a:t>
            </a:r>
          </a:p>
          <a:p>
            <a:r>
              <a:rPr lang="en-US" sz="1600" b="1" dirty="0" smtClean="0">
                <a:solidFill>
                  <a:srgbClr val="FF0000"/>
                </a:solidFill>
              </a:rPr>
              <a:t>DB FPGA bits</a:t>
            </a:r>
          </a:p>
          <a:p>
            <a:r>
              <a:rPr lang="en-US" sz="1600" b="1" dirty="0" smtClean="0">
                <a:solidFill>
                  <a:srgbClr val="FF0000"/>
                </a:solidFill>
              </a:rPr>
              <a:t>DUC conf.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b="1" dirty="0" smtClean="0">
                <a:solidFill>
                  <a:srgbClr val="FF0000"/>
                </a:solidFill>
              </a:rPr>
              <a:t>DB conf.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521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Summary: </a:t>
            </a:r>
            <a:r>
              <a:rPr lang="en-US" sz="3600" b="1" dirty="0" err="1" smtClean="0"/>
              <a:t>OpenPET</a:t>
            </a:r>
            <a:r>
              <a:rPr lang="en-US" sz="3600" b="1" dirty="0" smtClean="0"/>
              <a:t> system </a:t>
            </a:r>
            <a:r>
              <a:rPr lang="en-US" sz="3600" b="1" dirty="0"/>
              <a:t>configu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458200" cy="5029200"/>
          </a:xfrm>
        </p:spPr>
        <p:txBody>
          <a:bodyPr>
            <a:normAutofit/>
          </a:bodyPr>
          <a:lstStyle/>
          <a:p>
            <a:r>
              <a:rPr lang="en-US" b="1" dirty="0" smtClean="0"/>
              <a:t>Configuration files in host PC</a:t>
            </a:r>
          </a:p>
          <a:p>
            <a:pPr marL="0" indent="0">
              <a:buNone/>
            </a:pPr>
            <a:r>
              <a:rPr lang="en-US" dirty="0"/>
              <a:t>1. 1 text file for the whole system structure.</a:t>
            </a:r>
          </a:p>
          <a:p>
            <a:pPr marL="0" indent="0">
              <a:buNone/>
            </a:pPr>
            <a:r>
              <a:rPr lang="en-US" dirty="0"/>
              <a:t>2. 1 </a:t>
            </a:r>
            <a:r>
              <a:rPr lang="en-US" dirty="0" err="1"/>
              <a:t>gdb</a:t>
            </a:r>
            <a:r>
              <a:rPr lang="en-US" dirty="0"/>
              <a:t> file CU configuration</a:t>
            </a:r>
          </a:p>
          <a:p>
            <a:pPr marL="0" indent="0">
              <a:buNone/>
            </a:pPr>
            <a:r>
              <a:rPr lang="en-US" dirty="0"/>
              <a:t>3. Many </a:t>
            </a:r>
            <a:r>
              <a:rPr lang="en-US" dirty="0" err="1"/>
              <a:t>gdb</a:t>
            </a:r>
            <a:r>
              <a:rPr lang="en-US" dirty="0"/>
              <a:t> files for each DU configuration</a:t>
            </a:r>
            <a:r>
              <a:rPr lang="en-US" dirty="0" smtClean="0"/>
              <a:t>.</a:t>
            </a:r>
            <a:endParaRPr lang="en-US" b="1" dirty="0" smtClean="0"/>
          </a:p>
          <a:p>
            <a:r>
              <a:rPr lang="en-US" b="1" dirty="0" smtClean="0"/>
              <a:t>Allow direct register/RAM access through host PC.</a:t>
            </a:r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378709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stem configuration </a:t>
            </a:r>
            <a:r>
              <a:rPr lang="en-US" dirty="0" smtClean="0"/>
              <a:t>files (</a:t>
            </a:r>
            <a:r>
              <a:rPr lang="en-US" dirty="0" err="1" smtClean="0"/>
              <a:t>OpenPE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9618"/>
              </p:ext>
            </p:extLst>
          </p:nvPr>
        </p:nvGraphicFramePr>
        <p:xfrm>
          <a:off x="762000" y="1524000"/>
          <a:ext cx="4636094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3" imgW="9198102" imgH="10129647" progId="Visio.Drawing.11">
                  <p:embed/>
                </p:oleObj>
              </mc:Choice>
              <mc:Fallback>
                <p:oleObj name="Visio" r:id="rId3" imgW="9198102" imgH="101296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4636094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933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d fil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le name</a:t>
            </a:r>
          </a:p>
          <a:p>
            <a:r>
              <a:rPr lang="en-US" dirty="0" smtClean="0"/>
              <a:t>Date and time</a:t>
            </a:r>
          </a:p>
          <a:p>
            <a:r>
              <a:rPr lang="en-US" dirty="0" smtClean="0"/>
              <a:t>Data type</a:t>
            </a:r>
          </a:p>
          <a:p>
            <a:r>
              <a:rPr lang="en-US" dirty="0" smtClean="0"/>
              <a:t>Data collection time</a:t>
            </a:r>
          </a:p>
          <a:p>
            <a:r>
              <a:rPr lang="en-US" dirty="0" smtClean="0"/>
              <a:t>Software version</a:t>
            </a:r>
          </a:p>
          <a:p>
            <a:r>
              <a:rPr lang="en-US" dirty="0" smtClean="0"/>
              <a:t>Firmware version</a:t>
            </a:r>
          </a:p>
          <a:p>
            <a:r>
              <a:rPr lang="en-US" dirty="0" smtClean="0"/>
              <a:t>User defined comments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95400"/>
            <a:ext cx="4038361" cy="415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6324600" y="5638800"/>
            <a:ext cx="10230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iemens </a:t>
            </a:r>
          </a:p>
        </p:txBody>
      </p:sp>
    </p:spTree>
    <p:extLst>
      <p:ext uri="{BB962C8B-B14F-4D97-AF65-F5344CB8AC3E}">
        <p14:creationId xmlns:p14="http://schemas.microsoft.com/office/powerpoint/2010/main" val="18901284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ble range definition </a:t>
            </a:r>
            <a:r>
              <a:rPr lang="en-US" dirty="0" smtClean="0"/>
              <a:t>file?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95400"/>
            <a:ext cx="6457007" cy="5206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11613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vent words and status word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81600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en-US" dirty="0"/>
              <a:t>In general, there are two kinds of words in the </a:t>
            </a:r>
            <a:r>
              <a:rPr lang="en-US" dirty="0" err="1"/>
              <a:t>OpenPET</a:t>
            </a:r>
            <a:r>
              <a:rPr lang="en-US" dirty="0"/>
              <a:t> list mode data:</a:t>
            </a:r>
          </a:p>
          <a:p>
            <a:pPr lvl="0">
              <a:buFont typeface="Wingdings" pitchFamily="2" charset="2"/>
              <a:buChar char="ü"/>
            </a:pPr>
            <a:r>
              <a:rPr lang="en-US" b="1" dirty="0"/>
              <a:t>Event words</a:t>
            </a:r>
            <a:r>
              <a:rPr lang="en-US" dirty="0"/>
              <a:t>, include </a:t>
            </a:r>
          </a:p>
          <a:p>
            <a:pPr marL="0" lvl="0" indent="0">
              <a:buNone/>
            </a:pPr>
            <a:r>
              <a:rPr lang="en-US" dirty="0"/>
              <a:t> </a:t>
            </a:r>
            <a:r>
              <a:rPr lang="en-US" dirty="0" smtClean="0"/>
              <a:t>    --  Single </a:t>
            </a:r>
            <a:r>
              <a:rPr lang="en-US" dirty="0"/>
              <a:t>event words, and </a:t>
            </a:r>
          </a:p>
          <a:p>
            <a:pPr marL="0" lvl="0" indent="0">
              <a:buNone/>
            </a:pPr>
            <a:r>
              <a:rPr lang="en-US" dirty="0" smtClean="0"/>
              <a:t>     --  Coincidence </a:t>
            </a:r>
            <a:endParaRPr lang="en-US" dirty="0"/>
          </a:p>
          <a:p>
            <a:pPr lvl="0">
              <a:buFont typeface="Wingdings" pitchFamily="2" charset="2"/>
              <a:buChar char="ü"/>
            </a:pPr>
            <a:r>
              <a:rPr lang="en-US" b="1" dirty="0"/>
              <a:t>Status words</a:t>
            </a:r>
            <a:r>
              <a:rPr lang="en-US" dirty="0"/>
              <a:t> transmit information other than the event data to the host PC, such as:</a:t>
            </a:r>
          </a:p>
          <a:p>
            <a:pPr marL="0" lvl="0" indent="0">
              <a:buNone/>
            </a:pPr>
            <a:r>
              <a:rPr lang="en-US" sz="3100" dirty="0" smtClean="0"/>
              <a:t>      --  </a:t>
            </a:r>
            <a:r>
              <a:rPr lang="en-US" sz="3100" dirty="0"/>
              <a:t>Event data format </a:t>
            </a:r>
          </a:p>
          <a:p>
            <a:pPr marL="0" lvl="0" indent="0">
              <a:buNone/>
            </a:pPr>
            <a:r>
              <a:rPr lang="en-US" sz="3100" dirty="0"/>
              <a:t>      </a:t>
            </a:r>
            <a:r>
              <a:rPr lang="en-US" sz="3100" dirty="0" smtClean="0"/>
              <a:t>--  </a:t>
            </a:r>
            <a:r>
              <a:rPr lang="en-US" sz="3100" dirty="0"/>
              <a:t>Time information</a:t>
            </a:r>
          </a:p>
          <a:p>
            <a:pPr marL="0" lvl="0" indent="0">
              <a:buNone/>
            </a:pPr>
            <a:r>
              <a:rPr lang="en-US" sz="3100" dirty="0"/>
              <a:t>     </a:t>
            </a:r>
            <a:r>
              <a:rPr lang="en-US" sz="3100" dirty="0" smtClean="0"/>
              <a:t> --  </a:t>
            </a:r>
            <a:r>
              <a:rPr lang="en-US" sz="3100" dirty="0"/>
              <a:t>Single or coincidence event rate</a:t>
            </a:r>
          </a:p>
          <a:p>
            <a:pPr marL="0" lvl="0" indent="0">
              <a:buNone/>
            </a:pPr>
            <a:r>
              <a:rPr lang="en-US" sz="3100" dirty="0"/>
              <a:t>      --  System configuration and status</a:t>
            </a:r>
          </a:p>
          <a:p>
            <a:pPr marL="0" lvl="0" indent="0">
              <a:buNone/>
            </a:pPr>
            <a:r>
              <a:rPr lang="en-US" sz="3100" dirty="0"/>
              <a:t>      -- Application-specific information such as patient bed position, transmission source position, system temperature, ECG signal, gate signal and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7523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057" y="17352"/>
            <a:ext cx="8229600" cy="1143000"/>
          </a:xfrm>
        </p:spPr>
        <p:txBody>
          <a:bodyPr/>
          <a:lstStyle/>
          <a:p>
            <a:r>
              <a:rPr lang="en-US" dirty="0" smtClean="0"/>
              <a:t>Event 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6585" y="1030823"/>
            <a:ext cx="8229600" cy="4525963"/>
          </a:xfrm>
        </p:spPr>
        <p:txBody>
          <a:bodyPr/>
          <a:lstStyle/>
          <a:p>
            <a:r>
              <a:rPr lang="en-US" dirty="0" smtClean="0"/>
              <a:t>Event word path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685127" y="2788841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UC</a:t>
            </a:r>
            <a:endParaRPr lang="en-US" sz="1200" dirty="0"/>
          </a:p>
        </p:txBody>
      </p:sp>
      <p:sp>
        <p:nvSpPr>
          <p:cNvPr id="5" name="Rectangle 4"/>
          <p:cNvSpPr/>
          <p:nvPr/>
        </p:nvSpPr>
        <p:spPr>
          <a:xfrm>
            <a:off x="1316583" y="2134473"/>
            <a:ext cx="1021943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240382" y="2134473"/>
            <a:ext cx="109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Generate original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39443" y="2788841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</a:t>
            </a:r>
            <a:endParaRPr lang="en-US" sz="1200" dirty="0"/>
          </a:p>
        </p:txBody>
      </p:sp>
      <p:sp>
        <p:nvSpPr>
          <p:cNvPr id="8" name="Rectangle 7"/>
          <p:cNvSpPr/>
          <p:nvPr/>
        </p:nvSpPr>
        <p:spPr>
          <a:xfrm>
            <a:off x="2612144" y="2129532"/>
            <a:ext cx="1088289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535782" y="2126853"/>
            <a:ext cx="12459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dd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-bit DB </a:t>
            </a:r>
          </a:p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ddress to the </a:t>
            </a:r>
          </a:p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event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ata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038999" y="2783482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MB</a:t>
            </a:r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3968504" y="2129531"/>
            <a:ext cx="1088289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77539" y="2126852"/>
            <a:ext cx="12490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dd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-bit DUC 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ddress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to the 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single event data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716876" y="3065840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UC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>
          <a:xfrm>
            <a:off x="5309463" y="1852533"/>
            <a:ext cx="1716406" cy="12115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268822" y="1865232"/>
            <a:ext cx="17716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dd 3-bit MB address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Generate coincidence event data (optional)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ert status words to the data stream.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183982" y="2324972"/>
            <a:ext cx="762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Host PC</a:t>
            </a:r>
            <a:endParaRPr lang="en-US" sz="1200" dirty="0"/>
          </a:p>
        </p:txBody>
      </p:sp>
      <p:cxnSp>
        <p:nvCxnSpPr>
          <p:cNvPr id="17" name="Straight Arrow Connector 16"/>
          <p:cNvCxnSpPr>
            <a:stCxn id="6" idx="3"/>
            <a:endCxn id="8" idx="1"/>
          </p:cNvCxnSpPr>
          <p:nvPr/>
        </p:nvCxnSpPr>
        <p:spPr>
          <a:xfrm>
            <a:off x="2338526" y="2457639"/>
            <a:ext cx="273618" cy="8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11" idx="1"/>
          </p:cNvCxnSpPr>
          <p:nvPr/>
        </p:nvCxnSpPr>
        <p:spPr>
          <a:xfrm flipV="1">
            <a:off x="3700433" y="2458531"/>
            <a:ext cx="26807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3"/>
            <a:endCxn id="14" idx="1"/>
          </p:cNvCxnSpPr>
          <p:nvPr/>
        </p:nvCxnSpPr>
        <p:spPr>
          <a:xfrm flipV="1">
            <a:off x="5056793" y="2458324"/>
            <a:ext cx="252670" cy="20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7022176" y="2472430"/>
            <a:ext cx="26807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2903009" y="3841882"/>
            <a:ext cx="1021943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826808" y="3841882"/>
            <a:ext cx="109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Generate original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925869" y="4496250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</a:t>
            </a:r>
            <a:endParaRPr lang="en-US" sz="1200" dirty="0"/>
          </a:p>
        </p:txBody>
      </p:sp>
      <p:sp>
        <p:nvSpPr>
          <p:cNvPr id="25" name="Rectangle 24"/>
          <p:cNvSpPr/>
          <p:nvPr/>
        </p:nvSpPr>
        <p:spPr>
          <a:xfrm>
            <a:off x="4627353" y="4768305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DUC</a:t>
            </a:r>
            <a:endParaRPr lang="en-US" sz="1200" dirty="0"/>
          </a:p>
        </p:txBody>
      </p:sp>
      <p:sp>
        <p:nvSpPr>
          <p:cNvPr id="26" name="Rectangle 25"/>
          <p:cNvSpPr/>
          <p:nvPr/>
        </p:nvSpPr>
        <p:spPr>
          <a:xfrm>
            <a:off x="4219940" y="3554998"/>
            <a:ext cx="1716406" cy="12115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179299" y="3567697"/>
            <a:ext cx="17716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dd 3-bit DB address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Generate coincidence event data (optional)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ert status words to the data stream.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094459" y="4027437"/>
            <a:ext cx="762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Host PC</a:t>
            </a:r>
            <a:endParaRPr lang="en-US" sz="1200" dirty="0"/>
          </a:p>
        </p:txBody>
      </p:sp>
      <p:cxnSp>
        <p:nvCxnSpPr>
          <p:cNvPr id="29" name="Straight Arrow Connector 28"/>
          <p:cNvCxnSpPr>
            <a:stCxn id="23" idx="3"/>
          </p:cNvCxnSpPr>
          <p:nvPr/>
        </p:nvCxnSpPr>
        <p:spPr>
          <a:xfrm>
            <a:off x="3924952" y="4165048"/>
            <a:ext cx="273618" cy="8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5932653" y="4174895"/>
            <a:ext cx="26807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3314991" y="6211154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UC</a:t>
            </a:r>
            <a:endParaRPr lang="en-US" sz="1200" dirty="0"/>
          </a:p>
        </p:txBody>
      </p:sp>
      <p:sp>
        <p:nvSpPr>
          <p:cNvPr id="32" name="Rectangle 31"/>
          <p:cNvSpPr/>
          <p:nvPr/>
        </p:nvSpPr>
        <p:spPr>
          <a:xfrm>
            <a:off x="1946447" y="5556786"/>
            <a:ext cx="1021943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1870246" y="5556786"/>
            <a:ext cx="109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Generate original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969307" y="6211154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</a:t>
            </a:r>
            <a:endParaRPr lang="en-US" sz="1200" dirty="0"/>
          </a:p>
        </p:txBody>
      </p:sp>
      <p:sp>
        <p:nvSpPr>
          <p:cNvPr id="35" name="Rectangle 34"/>
          <p:cNvSpPr/>
          <p:nvPr/>
        </p:nvSpPr>
        <p:spPr>
          <a:xfrm>
            <a:off x="3242008" y="5551845"/>
            <a:ext cx="1088289" cy="657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165646" y="5549166"/>
            <a:ext cx="12459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dd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-bit DB </a:t>
            </a:r>
          </a:p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ddress to the </a:t>
            </a:r>
          </a:p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event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ata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999440" y="6465741"/>
            <a:ext cx="94729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UC</a:t>
            </a:r>
            <a:endParaRPr lang="en-US" sz="1200" dirty="0"/>
          </a:p>
        </p:txBody>
      </p:sp>
      <p:sp>
        <p:nvSpPr>
          <p:cNvPr id="38" name="Rectangle 37"/>
          <p:cNvSpPr/>
          <p:nvPr/>
        </p:nvSpPr>
        <p:spPr>
          <a:xfrm>
            <a:off x="4592026" y="5252434"/>
            <a:ext cx="1822583" cy="12115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51385" y="5265133"/>
            <a:ext cx="18632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dd 3-bit DUC address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single event data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Generate coincidence event data (optional)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ert status words to the data stream.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576416" y="5724873"/>
            <a:ext cx="762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Host PC</a:t>
            </a:r>
            <a:endParaRPr lang="en-US" sz="1200" dirty="0"/>
          </a:p>
        </p:txBody>
      </p:sp>
      <p:cxnSp>
        <p:nvCxnSpPr>
          <p:cNvPr id="41" name="Straight Arrow Connector 40"/>
          <p:cNvCxnSpPr>
            <a:stCxn id="33" idx="3"/>
            <a:endCxn id="35" idx="1"/>
          </p:cNvCxnSpPr>
          <p:nvPr/>
        </p:nvCxnSpPr>
        <p:spPr>
          <a:xfrm>
            <a:off x="2968390" y="5879952"/>
            <a:ext cx="273618" cy="8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35" idx="3"/>
          </p:cNvCxnSpPr>
          <p:nvPr/>
        </p:nvCxnSpPr>
        <p:spPr>
          <a:xfrm flipV="1">
            <a:off x="4330297" y="5880844"/>
            <a:ext cx="26807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V="1">
            <a:off x="6414610" y="5872331"/>
            <a:ext cx="26807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85800" y="1676400"/>
            <a:ext cx="7467600" cy="16664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4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data leng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4525963"/>
          </a:xfrm>
        </p:spPr>
        <p:txBody>
          <a:bodyPr/>
          <a:lstStyle/>
          <a:p>
            <a:r>
              <a:rPr lang="en-US" dirty="0" smtClean="0"/>
              <a:t>Data </a:t>
            </a:r>
            <a:r>
              <a:rPr lang="en-US" dirty="0"/>
              <a:t>from 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 smtClean="0"/>
              <a:t>CUC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Single </a:t>
            </a:r>
            <a:r>
              <a:rPr lang="en-US" sz="2400" dirty="0"/>
              <a:t>event </a:t>
            </a:r>
            <a:r>
              <a:rPr lang="en-US" sz="2400" dirty="0" smtClean="0"/>
              <a:t>data only</a:t>
            </a:r>
            <a:endParaRPr lang="en-US" sz="2400" dirty="0"/>
          </a:p>
          <a:p>
            <a:pPr marL="0" indent="0">
              <a:buNone/>
            </a:pPr>
            <a:r>
              <a:rPr lang="en-US" dirty="0" smtClean="0"/>
              <a:t>    </a:t>
            </a:r>
            <a:r>
              <a:rPr lang="en-US" sz="2400" dirty="0" smtClean="0"/>
              <a:t>32-bit </a:t>
            </a:r>
            <a:r>
              <a:rPr lang="en-US" sz="2400" dirty="0"/>
              <a:t>mode or 64-bit mode. </a:t>
            </a:r>
            <a:endParaRPr lang="en-US" sz="2400" dirty="0" smtClean="0"/>
          </a:p>
          <a:p>
            <a:r>
              <a:rPr lang="en-US" dirty="0" smtClean="0"/>
              <a:t>Data </a:t>
            </a:r>
            <a:r>
              <a:rPr lang="en-US" dirty="0"/>
              <a:t>from CUC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host </a:t>
            </a:r>
            <a:r>
              <a:rPr lang="en-US" dirty="0" smtClean="0"/>
              <a:t>PC 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Single </a:t>
            </a:r>
            <a:r>
              <a:rPr lang="en-US" sz="2400" dirty="0"/>
              <a:t>event </a:t>
            </a:r>
            <a:r>
              <a:rPr lang="en-US" sz="2400" dirty="0" smtClean="0"/>
              <a:t>data, coincidence event data and status words.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     32-bit </a:t>
            </a:r>
            <a:r>
              <a:rPr lang="en-US" sz="2400" dirty="0"/>
              <a:t>mode, 64-bit mode, </a:t>
            </a:r>
            <a:r>
              <a:rPr lang="en-US" sz="2400" dirty="0" smtClean="0"/>
              <a:t>and 128-bit mode.</a:t>
            </a:r>
          </a:p>
        </p:txBody>
      </p:sp>
    </p:spTree>
    <p:extLst>
      <p:ext uri="{BB962C8B-B14F-4D97-AF65-F5344CB8AC3E}">
        <p14:creationId xmlns:p14="http://schemas.microsoft.com/office/powerpoint/2010/main" val="201159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ata </a:t>
            </a:r>
            <a:r>
              <a:rPr lang="en-US" sz="3600" dirty="0" smtClean="0"/>
              <a:t>paths and data mode combinations</a:t>
            </a:r>
            <a:endParaRPr lang="en-US" sz="3600" dirty="0"/>
          </a:p>
        </p:txBody>
      </p:sp>
      <p:grpSp>
        <p:nvGrpSpPr>
          <p:cNvPr id="4" name="Group 3"/>
          <p:cNvGrpSpPr/>
          <p:nvPr/>
        </p:nvGrpSpPr>
        <p:grpSpPr>
          <a:xfrm>
            <a:off x="2819399" y="1787098"/>
            <a:ext cx="5067300" cy="491698"/>
            <a:chOff x="1943100" y="1295400"/>
            <a:chExt cx="5067300" cy="491698"/>
          </a:xfrm>
        </p:grpSpPr>
        <p:sp>
          <p:nvSpPr>
            <p:cNvPr id="5" name="Rectangle 4"/>
            <p:cNvSpPr/>
            <p:nvPr/>
          </p:nvSpPr>
          <p:spPr>
            <a:xfrm>
              <a:off x="1943100" y="1507420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009900" y="150742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152900" y="1510099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M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143500" y="150742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286500" y="1507420"/>
              <a:ext cx="723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Host P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0" name="Straight Arrow Connector 9"/>
            <p:cNvCxnSpPr>
              <a:stCxn id="5" idx="3"/>
              <a:endCxn id="6" idx="1"/>
            </p:cNvCxnSpPr>
            <p:nvPr/>
          </p:nvCxnSpPr>
          <p:spPr>
            <a:xfrm>
              <a:off x="2476500" y="164592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6" idx="3"/>
              <a:endCxn id="7" idx="1"/>
            </p:cNvCxnSpPr>
            <p:nvPr/>
          </p:nvCxnSpPr>
          <p:spPr>
            <a:xfrm>
              <a:off x="3619500" y="1645920"/>
              <a:ext cx="5334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7" idx="3"/>
              <a:endCxn id="8" idx="1"/>
            </p:cNvCxnSpPr>
            <p:nvPr/>
          </p:nvCxnSpPr>
          <p:spPr>
            <a:xfrm flipV="1">
              <a:off x="4686300" y="1645920"/>
              <a:ext cx="4572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3"/>
              <a:endCxn id="9" idx="1"/>
            </p:cNvCxnSpPr>
            <p:nvPr/>
          </p:nvCxnSpPr>
          <p:spPr>
            <a:xfrm>
              <a:off x="5753100" y="164592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H="1">
              <a:off x="2705100" y="158362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2443278" y="130662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629256" y="130662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cxnSp>
          <p:nvCxnSpPr>
            <p:cNvPr id="17" name="Straight Connector 16"/>
            <p:cNvCxnSpPr/>
            <p:nvPr/>
          </p:nvCxnSpPr>
          <p:spPr>
            <a:xfrm flipH="1">
              <a:off x="3856788" y="157239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4595928" y="1295400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4857750" y="158362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6012180" y="156477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5701896" y="130662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2786177" y="2794278"/>
            <a:ext cx="5067300" cy="491698"/>
            <a:chOff x="1909878" y="2302580"/>
            <a:chExt cx="5067300" cy="491698"/>
          </a:xfrm>
        </p:grpSpPr>
        <p:sp>
          <p:nvSpPr>
            <p:cNvPr id="23" name="Rectangle 22"/>
            <p:cNvSpPr/>
            <p:nvPr/>
          </p:nvSpPr>
          <p:spPr>
            <a:xfrm>
              <a:off x="1909878" y="2514600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976678" y="2514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119678" y="2517279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M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110278" y="2514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253278" y="2514600"/>
              <a:ext cx="723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Host P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8" name="Straight Arrow Connector 27"/>
            <p:cNvCxnSpPr>
              <a:stCxn id="23" idx="3"/>
              <a:endCxn id="24" idx="1"/>
            </p:cNvCxnSpPr>
            <p:nvPr/>
          </p:nvCxnSpPr>
          <p:spPr>
            <a:xfrm>
              <a:off x="2443278" y="2653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4" idx="3"/>
              <a:endCxn id="25" idx="1"/>
            </p:cNvCxnSpPr>
            <p:nvPr/>
          </p:nvCxnSpPr>
          <p:spPr>
            <a:xfrm>
              <a:off x="3586278" y="2653100"/>
              <a:ext cx="5334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5" idx="3"/>
              <a:endCxn id="26" idx="1"/>
            </p:cNvCxnSpPr>
            <p:nvPr/>
          </p:nvCxnSpPr>
          <p:spPr>
            <a:xfrm flipV="1">
              <a:off x="4653078" y="2653100"/>
              <a:ext cx="4572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6" idx="3"/>
              <a:endCxn id="27" idx="1"/>
            </p:cNvCxnSpPr>
            <p:nvPr/>
          </p:nvCxnSpPr>
          <p:spPr>
            <a:xfrm>
              <a:off x="5719878" y="2653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>
              <a:off x="2671878" y="2590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2410056" y="2313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596034" y="2313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flipH="1">
              <a:off x="3823566" y="257957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4562706" y="2302580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2 bits</a:t>
              </a:r>
              <a:endParaRPr lang="en-US" sz="12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flipH="1">
              <a:off x="4824528" y="2590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978958" y="257195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5668674" y="2313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2786177" y="4044628"/>
            <a:ext cx="5067300" cy="491698"/>
            <a:chOff x="1909878" y="3445580"/>
            <a:chExt cx="5067300" cy="491698"/>
          </a:xfrm>
        </p:grpSpPr>
        <p:sp>
          <p:nvSpPr>
            <p:cNvPr id="41" name="Rectangle 40"/>
            <p:cNvSpPr/>
            <p:nvPr/>
          </p:nvSpPr>
          <p:spPr>
            <a:xfrm>
              <a:off x="1909878" y="3657600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2976678" y="3657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119678" y="3660279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M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110278" y="3657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6253278" y="3657600"/>
              <a:ext cx="723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Host P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6" name="Straight Arrow Connector 45"/>
            <p:cNvCxnSpPr>
              <a:stCxn id="41" idx="3"/>
              <a:endCxn id="42" idx="1"/>
            </p:cNvCxnSpPr>
            <p:nvPr/>
          </p:nvCxnSpPr>
          <p:spPr>
            <a:xfrm>
              <a:off x="2443278" y="3796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42" idx="3"/>
              <a:endCxn id="43" idx="1"/>
            </p:cNvCxnSpPr>
            <p:nvPr/>
          </p:nvCxnSpPr>
          <p:spPr>
            <a:xfrm>
              <a:off x="3586278" y="3796100"/>
              <a:ext cx="5334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43" idx="3"/>
              <a:endCxn id="44" idx="1"/>
            </p:cNvCxnSpPr>
            <p:nvPr/>
          </p:nvCxnSpPr>
          <p:spPr>
            <a:xfrm flipV="1">
              <a:off x="4653078" y="3796100"/>
              <a:ext cx="4572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44" idx="3"/>
              <a:endCxn id="45" idx="1"/>
            </p:cNvCxnSpPr>
            <p:nvPr/>
          </p:nvCxnSpPr>
          <p:spPr>
            <a:xfrm>
              <a:off x="5719878" y="3796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671878" y="3733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/>
            <p:cNvSpPr/>
            <p:nvPr/>
          </p:nvSpPr>
          <p:spPr>
            <a:xfrm>
              <a:off x="2410056" y="3456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596034" y="3456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cxnSp>
          <p:nvCxnSpPr>
            <p:cNvPr id="53" name="Straight Connector 52"/>
            <p:cNvCxnSpPr/>
            <p:nvPr/>
          </p:nvCxnSpPr>
          <p:spPr>
            <a:xfrm flipH="1">
              <a:off x="3823566" y="372257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4562706" y="3445580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cxnSp>
          <p:nvCxnSpPr>
            <p:cNvPr id="55" name="Straight Connector 54"/>
            <p:cNvCxnSpPr/>
            <p:nvPr/>
          </p:nvCxnSpPr>
          <p:spPr>
            <a:xfrm flipH="1">
              <a:off x="4824528" y="3733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978958" y="371495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ectangle 56"/>
            <p:cNvSpPr/>
            <p:nvPr/>
          </p:nvSpPr>
          <p:spPr>
            <a:xfrm>
              <a:off x="5668674" y="3456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2819399" y="5087538"/>
            <a:ext cx="5067300" cy="491698"/>
            <a:chOff x="1909878" y="3445580"/>
            <a:chExt cx="5067300" cy="491698"/>
          </a:xfrm>
        </p:grpSpPr>
        <p:sp>
          <p:nvSpPr>
            <p:cNvPr id="77" name="Rectangle 76"/>
            <p:cNvSpPr/>
            <p:nvPr/>
          </p:nvSpPr>
          <p:spPr>
            <a:xfrm>
              <a:off x="1909878" y="3657600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976678" y="3657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4119678" y="3660279"/>
              <a:ext cx="5334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MB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110278" y="3657600"/>
              <a:ext cx="6096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U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6253278" y="3657600"/>
              <a:ext cx="723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Host PC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2" name="Straight Arrow Connector 81"/>
            <p:cNvCxnSpPr>
              <a:stCxn id="77" idx="3"/>
              <a:endCxn id="78" idx="1"/>
            </p:cNvCxnSpPr>
            <p:nvPr/>
          </p:nvCxnSpPr>
          <p:spPr>
            <a:xfrm>
              <a:off x="2443278" y="3796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78" idx="3"/>
              <a:endCxn id="79" idx="1"/>
            </p:cNvCxnSpPr>
            <p:nvPr/>
          </p:nvCxnSpPr>
          <p:spPr>
            <a:xfrm>
              <a:off x="3586278" y="3796100"/>
              <a:ext cx="5334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stCxn id="79" idx="3"/>
              <a:endCxn id="80" idx="1"/>
            </p:cNvCxnSpPr>
            <p:nvPr/>
          </p:nvCxnSpPr>
          <p:spPr>
            <a:xfrm flipV="1">
              <a:off x="4653078" y="3796100"/>
              <a:ext cx="457200" cy="267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80" idx="3"/>
              <a:endCxn id="81" idx="1"/>
            </p:cNvCxnSpPr>
            <p:nvPr/>
          </p:nvCxnSpPr>
          <p:spPr>
            <a:xfrm>
              <a:off x="5719878" y="379610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2671878" y="3733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Rectangle 86"/>
            <p:cNvSpPr/>
            <p:nvPr/>
          </p:nvSpPr>
          <p:spPr>
            <a:xfrm>
              <a:off x="2410056" y="3456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3596034" y="3456801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cxnSp>
          <p:nvCxnSpPr>
            <p:cNvPr id="89" name="Straight Connector 88"/>
            <p:cNvCxnSpPr/>
            <p:nvPr/>
          </p:nvCxnSpPr>
          <p:spPr>
            <a:xfrm flipH="1">
              <a:off x="3823566" y="372257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Rectangle 89"/>
            <p:cNvSpPr/>
            <p:nvPr/>
          </p:nvSpPr>
          <p:spPr>
            <a:xfrm>
              <a:off x="4562706" y="3445580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4 bits</a:t>
              </a:r>
              <a:endParaRPr lang="en-US" sz="1200" dirty="0"/>
            </a:p>
          </p:txBody>
        </p:sp>
        <p:cxnSp>
          <p:nvCxnSpPr>
            <p:cNvPr id="91" name="Straight Connector 90"/>
            <p:cNvCxnSpPr/>
            <p:nvPr/>
          </p:nvCxnSpPr>
          <p:spPr>
            <a:xfrm flipH="1">
              <a:off x="4824528" y="3733800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flipH="1">
              <a:off x="5978958" y="3714959"/>
              <a:ext cx="7620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Rectangle 92"/>
            <p:cNvSpPr/>
            <p:nvPr/>
          </p:nvSpPr>
          <p:spPr>
            <a:xfrm>
              <a:off x="5668674" y="3456801"/>
              <a:ext cx="63831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28bits</a:t>
              </a:r>
              <a:endParaRPr lang="en-US" sz="1200" dirty="0"/>
            </a:p>
          </p:txBody>
        </p:sp>
      </p:grpSp>
      <p:sp>
        <p:nvSpPr>
          <p:cNvPr id="96" name="Rounded Rectangle 95"/>
          <p:cNvSpPr/>
          <p:nvPr/>
        </p:nvSpPr>
        <p:spPr>
          <a:xfrm>
            <a:off x="2737300" y="1563986"/>
            <a:ext cx="3352800" cy="2057400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ounded Rectangle 97"/>
          <p:cNvSpPr/>
          <p:nvPr/>
        </p:nvSpPr>
        <p:spPr>
          <a:xfrm>
            <a:off x="2749345" y="3810000"/>
            <a:ext cx="3352800" cy="2057400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152400" y="4515534"/>
            <a:ext cx="243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16 </a:t>
            </a:r>
            <a:r>
              <a:rPr lang="en-US" sz="2400" b="1" dirty="0"/>
              <a:t>system clocks 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184087" y="2343834"/>
            <a:ext cx="243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8 </a:t>
            </a:r>
            <a:r>
              <a:rPr lang="en-US" sz="2400" b="1" dirty="0"/>
              <a:t>system clocks 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1981200" y="2808178"/>
            <a:ext cx="6857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sz="4800" b="1" dirty="0" smtClean="0"/>
              <a:t> </a:t>
            </a:r>
            <a:endParaRPr lang="en-US" sz="4800" b="1" dirty="0"/>
          </a:p>
        </p:txBody>
      </p:sp>
      <p:sp>
        <p:nvSpPr>
          <p:cNvPr id="102" name="Rectangle 101"/>
          <p:cNvSpPr/>
          <p:nvPr/>
        </p:nvSpPr>
        <p:spPr>
          <a:xfrm>
            <a:off x="3217588" y="6324600"/>
            <a:ext cx="26833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Oscilloscope mode</a:t>
            </a:r>
            <a:endParaRPr lang="en-US" sz="2400" b="1" dirty="0"/>
          </a:p>
        </p:txBody>
      </p:sp>
      <p:cxnSp>
        <p:nvCxnSpPr>
          <p:cNvPr id="104" name="Straight Arrow Connector 103"/>
          <p:cNvCxnSpPr/>
          <p:nvPr/>
        </p:nvCxnSpPr>
        <p:spPr>
          <a:xfrm>
            <a:off x="6324599" y="1676400"/>
            <a:ext cx="1341726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6291377" y="3962400"/>
            <a:ext cx="1341726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flipV="1">
            <a:off x="2492075" y="6555432"/>
            <a:ext cx="670863" cy="1508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37309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77640"/>
            <a:ext cx="4953000" cy="630929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59998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32-bit data (8 </a:t>
            </a:r>
            <a:r>
              <a:rPr lang="en-US" dirty="0"/>
              <a:t>system </a:t>
            </a:r>
            <a:r>
              <a:rPr lang="en-US" dirty="0" smtClean="0"/>
              <a:t>clocks)</a:t>
            </a:r>
          </a:p>
          <a:p>
            <a:r>
              <a:rPr lang="en-US" sz="2400" dirty="0" smtClean="0"/>
              <a:t>General definition </a:t>
            </a:r>
            <a:endParaRPr lang="en-US" sz="2400" dirty="0"/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57686" y="3241199"/>
            <a:ext cx="5486400" cy="1764787"/>
            <a:chOff x="1943100" y="978413"/>
            <a:chExt cx="5486400" cy="1764787"/>
          </a:xfrm>
        </p:grpSpPr>
        <p:sp>
          <p:nvSpPr>
            <p:cNvPr id="5" name="Rectangle 4"/>
            <p:cNvSpPr/>
            <p:nvPr/>
          </p:nvSpPr>
          <p:spPr>
            <a:xfrm>
              <a:off x="1943100" y="1507420"/>
              <a:ext cx="342900" cy="276999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1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2286000" y="1507419"/>
              <a:ext cx="342900" cy="27699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0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628900" y="1507421"/>
              <a:ext cx="342900" cy="27699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9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971800" y="1507420"/>
              <a:ext cx="342900" cy="27699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28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3314700" y="1507419"/>
              <a:ext cx="342900" cy="276999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7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657600" y="1507418"/>
              <a:ext cx="342900" cy="276999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6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000500" y="1507420"/>
              <a:ext cx="342900" cy="276999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2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343400" y="1507419"/>
              <a:ext cx="342900" cy="276999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4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86300" y="1507417"/>
              <a:ext cx="342900" cy="276999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3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00" y="1507416"/>
              <a:ext cx="342900" cy="276999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22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372100" y="1507418"/>
              <a:ext cx="342900" cy="27699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1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715000" y="1507417"/>
              <a:ext cx="342900" cy="27699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0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57900" y="1507416"/>
              <a:ext cx="342900" cy="27699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9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400800" y="1507415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8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743700" y="1507417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7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086600" y="1507416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6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43100" y="2466200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5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286000" y="2466199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4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628900" y="2466201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3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971800" y="2466200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2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14700" y="2466199"/>
              <a:ext cx="342900" cy="2769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11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657600" y="2466198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0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000500" y="2466200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9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343400" y="2466199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8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4686300" y="2466197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7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029200" y="2466196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6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372100" y="2466198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5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715000" y="2466197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4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057900" y="2466196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400800" y="2466195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743700" y="2466197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7086600" y="2466196"/>
              <a:ext cx="34290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Left Brace 36"/>
            <p:cNvSpPr/>
            <p:nvPr/>
          </p:nvSpPr>
          <p:spPr>
            <a:xfrm rot="5400000">
              <a:off x="2667000" y="876300"/>
              <a:ext cx="266700" cy="1028700"/>
            </a:xfrm>
            <a:prstGeom prst="leftBrac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/>
            <p:cNvSpPr/>
            <p:nvPr/>
          </p:nvSpPr>
          <p:spPr>
            <a:xfrm rot="5400000">
              <a:off x="3695700" y="876300"/>
              <a:ext cx="266700" cy="1028700"/>
            </a:xfrm>
            <a:prstGeom prst="leftBrac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Left Brace 38"/>
            <p:cNvSpPr/>
            <p:nvPr/>
          </p:nvSpPr>
          <p:spPr>
            <a:xfrm rot="5400000">
              <a:off x="4732020" y="857250"/>
              <a:ext cx="266700" cy="10287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2331720" y="980301"/>
              <a:ext cx="92365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M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B address</a:t>
              </a:r>
              <a:endParaRPr lang="en-US" sz="1200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314700" y="980301"/>
              <a:ext cx="100860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DUC address</a:t>
              </a:r>
              <a:endParaRPr lang="en-US" sz="1200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4422947" y="980300"/>
              <a:ext cx="89800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B address</a:t>
              </a:r>
              <a:endParaRPr lang="en-US" sz="1200" dirty="0"/>
            </a:p>
          </p:txBody>
        </p:sp>
        <p:sp>
          <p:nvSpPr>
            <p:cNvPr id="43" name="Left Brace 42"/>
            <p:cNvSpPr/>
            <p:nvPr/>
          </p:nvSpPr>
          <p:spPr>
            <a:xfrm rot="5400000">
              <a:off x="5747385" y="870585"/>
              <a:ext cx="285750" cy="1021080"/>
            </a:xfrm>
            <a:prstGeom prst="leftBrac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347306" y="980301"/>
              <a:ext cx="105349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Block address</a:t>
              </a:r>
              <a:endParaRPr lang="en-US" sz="1200" dirty="0"/>
            </a:p>
          </p:txBody>
        </p:sp>
        <p:sp>
          <p:nvSpPr>
            <p:cNvPr id="45" name="Left Brace 44"/>
            <p:cNvSpPr/>
            <p:nvPr/>
          </p:nvSpPr>
          <p:spPr>
            <a:xfrm rot="5400000">
              <a:off x="6781800" y="876300"/>
              <a:ext cx="266700" cy="1028700"/>
            </a:xfrm>
            <a:prstGeom prst="leftBrac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Left Brace 45"/>
            <p:cNvSpPr/>
            <p:nvPr/>
          </p:nvSpPr>
          <p:spPr>
            <a:xfrm rot="5400000">
              <a:off x="5410200" y="448938"/>
              <a:ext cx="266700" cy="37719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6477000" y="984111"/>
              <a:ext cx="83067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rystal ID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197549" y="1981200"/>
              <a:ext cx="68159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P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ayload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" name="Left Brace 48"/>
            <p:cNvSpPr/>
            <p:nvPr/>
          </p:nvSpPr>
          <p:spPr>
            <a:xfrm rot="5400000">
              <a:off x="1966111" y="1207845"/>
              <a:ext cx="266700" cy="312722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1981200" y="978413"/>
              <a:ext cx="26161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1200" dirty="0"/>
            </a:p>
          </p:txBody>
        </p:sp>
        <p:sp>
          <p:nvSpPr>
            <p:cNvPr id="51" name="Left Brace 50"/>
            <p:cNvSpPr/>
            <p:nvPr/>
          </p:nvSpPr>
          <p:spPr>
            <a:xfrm rot="5400000">
              <a:off x="2662624" y="1471225"/>
              <a:ext cx="275451" cy="1714500"/>
            </a:xfrm>
            <a:prstGeom prst="leftBrac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445923" y="1981200"/>
              <a:ext cx="83067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Crystal ID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54497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dirty="0"/>
              <a:t>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6388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32-bit mode (8 </a:t>
            </a:r>
            <a:r>
              <a:rPr lang="en-US" dirty="0"/>
              <a:t>system </a:t>
            </a:r>
            <a:r>
              <a:rPr lang="en-US" dirty="0" smtClean="0"/>
              <a:t>clocks)</a:t>
            </a:r>
          </a:p>
          <a:p>
            <a:r>
              <a:rPr lang="en-US" sz="2400" dirty="0" smtClean="0"/>
              <a:t>Payload definition </a:t>
            </a:r>
            <a:endParaRPr lang="en-US" sz="2400" dirty="0"/>
          </a:p>
          <a:p>
            <a:pPr marL="0" lvl="0" indent="0">
              <a:buNone/>
            </a:pPr>
            <a:r>
              <a:rPr lang="en-US" sz="2000" b="1" dirty="0" smtClean="0"/>
              <a:t>      -- Time </a:t>
            </a:r>
            <a:r>
              <a:rPr lang="en-US" sz="2000" b="1" dirty="0"/>
              <a:t>mode –</a:t>
            </a:r>
            <a:r>
              <a:rPr lang="en-US" sz="2000" dirty="0"/>
              <a:t> Bit 10~0, TDC data bits (11 bits, LSB: 50ps).</a:t>
            </a:r>
          </a:p>
          <a:p>
            <a:pPr marL="0" lvl="0" indent="0">
              <a:buNone/>
            </a:pPr>
            <a:r>
              <a:rPr lang="en-US" sz="2000" b="1" dirty="0" smtClean="0"/>
              <a:t>      </a:t>
            </a:r>
            <a:r>
              <a:rPr lang="en-US" sz="2000" b="1" dirty="0"/>
              <a:t>-- </a:t>
            </a:r>
            <a:r>
              <a:rPr lang="en-US" sz="2000" b="1" dirty="0" smtClean="0"/>
              <a:t>Energy </a:t>
            </a:r>
            <a:r>
              <a:rPr lang="en-US" sz="2000" b="1" dirty="0"/>
              <a:t>mode –</a:t>
            </a:r>
            <a:r>
              <a:rPr lang="en-US" sz="2000" dirty="0"/>
              <a:t> Bit 10~0, energy data bits (11 bits).</a:t>
            </a:r>
          </a:p>
          <a:p>
            <a:pPr marL="0" lvl="0" indent="0">
              <a:buNone/>
            </a:pPr>
            <a:r>
              <a:rPr lang="en-US" sz="2000" b="1" dirty="0" smtClean="0"/>
              <a:t>      -- Test </a:t>
            </a:r>
            <a:r>
              <a:rPr lang="en-US" sz="2000" b="1" dirty="0"/>
              <a:t>mode1 –</a:t>
            </a:r>
            <a:r>
              <a:rPr lang="en-US" sz="2000" dirty="0"/>
              <a:t> Bit 10~0, test pattern data: 10101010101.</a:t>
            </a:r>
          </a:p>
          <a:p>
            <a:pPr marL="0" lvl="0" indent="0">
              <a:buNone/>
            </a:pPr>
            <a:r>
              <a:rPr lang="en-US" sz="2000" b="1" dirty="0" smtClean="0"/>
              <a:t>      -- Test </a:t>
            </a:r>
            <a:r>
              <a:rPr lang="en-US" sz="2000" b="1" dirty="0"/>
              <a:t>mode2 –</a:t>
            </a:r>
            <a:r>
              <a:rPr lang="en-US" sz="2000" dirty="0"/>
              <a:t> Bit 10~0, test pattern data: 01010101010</a:t>
            </a:r>
            <a:r>
              <a:rPr lang="en-US" sz="2000" dirty="0" smtClean="0"/>
              <a:t>.</a:t>
            </a:r>
          </a:p>
          <a:p>
            <a:pPr marL="0" lvl="0" indent="0">
              <a:buNone/>
            </a:pPr>
            <a:r>
              <a:rPr lang="en-US" sz="2000" b="1" dirty="0" smtClean="0"/>
              <a:t>      -- Anger-logic </a:t>
            </a:r>
            <a:r>
              <a:rPr lang="en-US" sz="2000" b="1" dirty="0"/>
              <a:t>flood map plot mode – </a:t>
            </a:r>
            <a:r>
              <a:rPr lang="en-US" sz="1800" dirty="0" smtClean="0"/>
              <a:t>Bit </a:t>
            </a:r>
            <a:r>
              <a:rPr lang="en-US" sz="1800" dirty="0"/>
              <a:t>18, not </a:t>
            </a:r>
            <a:r>
              <a:rPr lang="en-US" sz="1800" dirty="0" smtClean="0"/>
              <a:t>used, </a:t>
            </a:r>
          </a:p>
          <a:p>
            <a:pPr marL="0" lv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                          Bit </a:t>
            </a:r>
            <a:r>
              <a:rPr lang="en-US" sz="1800" dirty="0"/>
              <a:t>17~9, Y value (9 bits</a:t>
            </a:r>
            <a:r>
              <a:rPr lang="en-US" sz="1800" dirty="0" smtClean="0"/>
              <a:t>), Bit </a:t>
            </a:r>
            <a:r>
              <a:rPr lang="en-US" sz="1800" dirty="0"/>
              <a:t>8~0, X value (9 bits).</a:t>
            </a:r>
          </a:p>
          <a:p>
            <a:pPr marL="0" lvl="0" indent="0">
              <a:buNone/>
            </a:pPr>
            <a:r>
              <a:rPr lang="en-US" sz="2000" b="1" dirty="0" smtClean="0"/>
              <a:t>      -- User-defined mode 1 - </a:t>
            </a:r>
            <a:r>
              <a:rPr lang="en-US" sz="2000" dirty="0" smtClean="0"/>
              <a:t>11 bits of 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2 </a:t>
            </a:r>
            <a:r>
              <a:rPr lang="en-US" sz="2000" b="1" dirty="0"/>
              <a:t>- </a:t>
            </a:r>
            <a:r>
              <a:rPr lang="en-US" sz="2000" dirty="0" smtClean="0"/>
              <a:t>14 </a:t>
            </a:r>
            <a:r>
              <a:rPr lang="en-US" sz="2000" dirty="0"/>
              <a:t>bits of </a:t>
            </a:r>
            <a:r>
              <a:rPr lang="en-US" sz="2000" dirty="0" smtClean="0"/>
              <a:t>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3 </a:t>
            </a:r>
            <a:r>
              <a:rPr lang="en-US" sz="2000" b="1" dirty="0"/>
              <a:t>- </a:t>
            </a:r>
            <a:r>
              <a:rPr lang="en-US" sz="2000" dirty="0" smtClean="0"/>
              <a:t>17 </a:t>
            </a:r>
            <a:r>
              <a:rPr lang="en-US" sz="2000" dirty="0"/>
              <a:t>bits of payload</a:t>
            </a:r>
          </a:p>
          <a:p>
            <a:pPr marL="0" lvl="0" indent="0">
              <a:buNone/>
            </a:pPr>
            <a:r>
              <a:rPr lang="en-US" sz="2000" b="1" dirty="0"/>
              <a:t>      -- User-defined mode </a:t>
            </a:r>
            <a:r>
              <a:rPr lang="en-US" sz="2000" b="1" dirty="0" smtClean="0"/>
              <a:t>4 </a:t>
            </a:r>
            <a:r>
              <a:rPr lang="en-US" sz="2000" b="1" dirty="0"/>
              <a:t>- </a:t>
            </a:r>
            <a:r>
              <a:rPr lang="en-US" sz="2000" dirty="0" smtClean="0"/>
              <a:t>22 </a:t>
            </a:r>
            <a:r>
              <a:rPr lang="en-US" sz="2000" dirty="0"/>
              <a:t>bits of </a:t>
            </a:r>
            <a:r>
              <a:rPr lang="en-US" sz="2000" dirty="0" smtClean="0"/>
              <a:t>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5 </a:t>
            </a:r>
            <a:r>
              <a:rPr lang="en-US" sz="2000" b="1" dirty="0"/>
              <a:t>- </a:t>
            </a:r>
            <a:r>
              <a:rPr lang="en-US" sz="2000" dirty="0" smtClean="0"/>
              <a:t>25 </a:t>
            </a:r>
            <a:r>
              <a:rPr lang="en-US" sz="2000" dirty="0"/>
              <a:t>bits of payload</a:t>
            </a:r>
          </a:p>
          <a:p>
            <a:pPr marL="0" lvl="0" indent="0">
              <a:buNone/>
            </a:pPr>
            <a:r>
              <a:rPr lang="en-US" sz="2000" b="1" dirty="0"/>
              <a:t>      -- User-defined mode </a:t>
            </a:r>
            <a:r>
              <a:rPr lang="en-US" sz="2000" b="1" dirty="0" smtClean="0"/>
              <a:t>6 </a:t>
            </a:r>
            <a:r>
              <a:rPr lang="en-US" sz="2000" b="1" dirty="0"/>
              <a:t>- </a:t>
            </a:r>
            <a:r>
              <a:rPr lang="en-US" sz="2000" dirty="0" smtClean="0"/>
              <a:t>28 </a:t>
            </a:r>
            <a:r>
              <a:rPr lang="en-US" sz="2000" dirty="0"/>
              <a:t>bits of payload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53" name="Rounded Rectangle 52"/>
          <p:cNvSpPr/>
          <p:nvPr/>
        </p:nvSpPr>
        <p:spPr>
          <a:xfrm>
            <a:off x="762000" y="4343400"/>
            <a:ext cx="6553200" cy="2133600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762000" y="2182641"/>
            <a:ext cx="6553200" cy="2084559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7331798" y="2819400"/>
            <a:ext cx="1676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Standard</a:t>
            </a:r>
            <a:endParaRPr lang="en-US" sz="2800" b="1" dirty="0"/>
          </a:p>
        </p:txBody>
      </p:sp>
      <p:sp>
        <p:nvSpPr>
          <p:cNvPr id="56" name="Rectangle 55"/>
          <p:cNvSpPr/>
          <p:nvPr/>
        </p:nvSpPr>
        <p:spPr>
          <a:xfrm>
            <a:off x="7331798" y="5029200"/>
            <a:ext cx="1676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User-defined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7543479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32-bit mode (</a:t>
            </a:r>
            <a:r>
              <a:rPr lang="en-US" dirty="0"/>
              <a:t>Oscilloscope </a:t>
            </a:r>
            <a:r>
              <a:rPr lang="en-US" dirty="0" smtClean="0"/>
              <a:t>mode)</a:t>
            </a:r>
          </a:p>
          <a:p>
            <a:r>
              <a:rPr lang="en-US" sz="2400" dirty="0" smtClean="0"/>
              <a:t>General definition </a:t>
            </a:r>
            <a:endParaRPr lang="en-US" sz="2400" dirty="0"/>
          </a:p>
          <a:p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1647997" y="3574655"/>
            <a:ext cx="342900" cy="276999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990897" y="3574654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2333797" y="3574656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2676697" y="3574655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8</a:t>
            </a:r>
          </a:p>
        </p:txBody>
      </p:sp>
      <p:sp>
        <p:nvSpPr>
          <p:cNvPr id="57" name="Rectangle 56"/>
          <p:cNvSpPr/>
          <p:nvPr/>
        </p:nvSpPr>
        <p:spPr>
          <a:xfrm>
            <a:off x="3019597" y="3574654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3362497" y="3574653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3705397" y="3574655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5</a:t>
            </a:r>
          </a:p>
        </p:txBody>
      </p:sp>
      <p:sp>
        <p:nvSpPr>
          <p:cNvPr id="60" name="Rectangle 59"/>
          <p:cNvSpPr/>
          <p:nvPr/>
        </p:nvSpPr>
        <p:spPr>
          <a:xfrm>
            <a:off x="4048297" y="3574654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4391197" y="3574652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4734097" y="3574651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2</a:t>
            </a:r>
          </a:p>
        </p:txBody>
      </p:sp>
      <p:sp>
        <p:nvSpPr>
          <p:cNvPr id="63" name="Rectangle 62"/>
          <p:cNvSpPr/>
          <p:nvPr/>
        </p:nvSpPr>
        <p:spPr>
          <a:xfrm>
            <a:off x="5076997" y="3574653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5419897" y="3574652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762797" y="3574651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6105697" y="3574650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8</a:t>
            </a:r>
          </a:p>
        </p:txBody>
      </p:sp>
      <p:sp>
        <p:nvSpPr>
          <p:cNvPr id="67" name="Rectangle 66"/>
          <p:cNvSpPr/>
          <p:nvPr/>
        </p:nvSpPr>
        <p:spPr>
          <a:xfrm>
            <a:off x="6448597" y="3574652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7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791497" y="357465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69" name="Rectangle 68"/>
          <p:cNvSpPr/>
          <p:nvPr/>
        </p:nvSpPr>
        <p:spPr>
          <a:xfrm>
            <a:off x="1647997" y="4533435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70" name="Rectangle 69"/>
          <p:cNvSpPr/>
          <p:nvPr/>
        </p:nvSpPr>
        <p:spPr>
          <a:xfrm>
            <a:off x="1990897" y="4533434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4</a:t>
            </a:r>
          </a:p>
        </p:txBody>
      </p:sp>
      <p:sp>
        <p:nvSpPr>
          <p:cNvPr id="71" name="Rectangle 70"/>
          <p:cNvSpPr/>
          <p:nvPr/>
        </p:nvSpPr>
        <p:spPr>
          <a:xfrm>
            <a:off x="2333797" y="4533436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3</a:t>
            </a:r>
          </a:p>
        </p:txBody>
      </p:sp>
      <p:sp>
        <p:nvSpPr>
          <p:cNvPr id="72" name="Rectangle 71"/>
          <p:cNvSpPr/>
          <p:nvPr/>
        </p:nvSpPr>
        <p:spPr>
          <a:xfrm>
            <a:off x="2676697" y="4533435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73" name="Rectangle 72"/>
          <p:cNvSpPr/>
          <p:nvPr/>
        </p:nvSpPr>
        <p:spPr>
          <a:xfrm>
            <a:off x="3019597" y="4533434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74" name="Rectangle 73"/>
          <p:cNvSpPr/>
          <p:nvPr/>
        </p:nvSpPr>
        <p:spPr>
          <a:xfrm>
            <a:off x="3362497" y="4533433"/>
            <a:ext cx="342900" cy="27699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05397" y="4533435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4048297" y="4533434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391197" y="4533432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734097" y="453343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5076997" y="4533433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5419897" y="4533432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5762797" y="453343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6105697" y="4533430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6448597" y="4533432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6791497" y="453343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Left Brace 84"/>
          <p:cNvSpPr/>
          <p:nvPr/>
        </p:nvSpPr>
        <p:spPr>
          <a:xfrm rot="5400000">
            <a:off x="2371897" y="2943535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eft Brace 85"/>
          <p:cNvSpPr/>
          <p:nvPr/>
        </p:nvSpPr>
        <p:spPr>
          <a:xfrm rot="5400000">
            <a:off x="3400597" y="2943535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eft Brace 86"/>
          <p:cNvSpPr/>
          <p:nvPr/>
        </p:nvSpPr>
        <p:spPr>
          <a:xfrm rot="5400000">
            <a:off x="4436917" y="2924485"/>
            <a:ext cx="266700" cy="10287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2036617" y="3047536"/>
            <a:ext cx="9236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89" name="Rectangle 88"/>
          <p:cNvSpPr/>
          <p:nvPr/>
        </p:nvSpPr>
        <p:spPr>
          <a:xfrm>
            <a:off x="3019597" y="3047536"/>
            <a:ext cx="10086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UC address</a:t>
            </a:r>
            <a:endParaRPr lang="en-US" sz="1200" dirty="0"/>
          </a:p>
        </p:txBody>
      </p:sp>
      <p:sp>
        <p:nvSpPr>
          <p:cNvPr id="90" name="Rectangle 89"/>
          <p:cNvSpPr/>
          <p:nvPr/>
        </p:nvSpPr>
        <p:spPr>
          <a:xfrm>
            <a:off x="4127844" y="3047535"/>
            <a:ext cx="89800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91" name="Rectangle 90"/>
          <p:cNvSpPr/>
          <p:nvPr/>
        </p:nvSpPr>
        <p:spPr>
          <a:xfrm>
            <a:off x="5363531" y="3047536"/>
            <a:ext cx="119936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hannel address</a:t>
            </a:r>
            <a:endParaRPr lang="en-US" sz="1200" dirty="0"/>
          </a:p>
        </p:txBody>
      </p:sp>
      <p:sp>
        <p:nvSpPr>
          <p:cNvPr id="92" name="Left Brace 91"/>
          <p:cNvSpPr/>
          <p:nvPr/>
        </p:nvSpPr>
        <p:spPr>
          <a:xfrm rot="5400000">
            <a:off x="5286547" y="2687623"/>
            <a:ext cx="266700" cy="34290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4886498" y="4048435"/>
            <a:ext cx="115563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Raw ADC data 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Left Brace 93"/>
          <p:cNvSpPr/>
          <p:nvPr/>
        </p:nvSpPr>
        <p:spPr>
          <a:xfrm rot="5400000">
            <a:off x="1671008" y="3275080"/>
            <a:ext cx="266700" cy="31272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1686097" y="3045648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1200" dirty="0"/>
          </a:p>
        </p:txBody>
      </p:sp>
      <p:sp>
        <p:nvSpPr>
          <p:cNvPr id="96" name="Left Brace 95"/>
          <p:cNvSpPr/>
          <p:nvPr/>
        </p:nvSpPr>
        <p:spPr>
          <a:xfrm rot="5400000">
            <a:off x="5793803" y="2576962"/>
            <a:ext cx="284697" cy="171068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Left Brace 96"/>
          <p:cNvSpPr/>
          <p:nvPr/>
        </p:nvSpPr>
        <p:spPr>
          <a:xfrm rot="5400000">
            <a:off x="2543347" y="3374578"/>
            <a:ext cx="266700" cy="20574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2231945" y="4036248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ata counter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Left Brace 98"/>
          <p:cNvSpPr/>
          <p:nvPr/>
        </p:nvSpPr>
        <p:spPr>
          <a:xfrm rot="5400000">
            <a:off x="6824295" y="3264554"/>
            <a:ext cx="277304" cy="34289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6562898" y="3045648"/>
            <a:ext cx="70485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Unused</a:t>
            </a:r>
            <a:endParaRPr lang="en-US" sz="1200" dirty="0"/>
          </a:p>
        </p:txBody>
      </p:sp>
      <p:sp>
        <p:nvSpPr>
          <p:cNvPr id="101" name="Rectangle 100"/>
          <p:cNvSpPr/>
          <p:nvPr/>
        </p:nvSpPr>
        <p:spPr>
          <a:xfrm>
            <a:off x="762000" y="5638800"/>
            <a:ext cx="6857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/>
              <a:t>The maximum length of the raw data train is 64</a:t>
            </a:r>
          </a:p>
        </p:txBody>
      </p:sp>
    </p:spTree>
    <p:extLst>
      <p:ext uri="{BB962C8B-B14F-4D97-AF65-F5344CB8AC3E}">
        <p14:creationId xmlns:p14="http://schemas.microsoft.com/office/powerpoint/2010/main" val="30183766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64-bit data (16 </a:t>
            </a:r>
            <a:r>
              <a:rPr lang="en-US" dirty="0"/>
              <a:t>system </a:t>
            </a:r>
            <a:r>
              <a:rPr lang="en-US" dirty="0" smtClean="0"/>
              <a:t>clocks)</a:t>
            </a:r>
          </a:p>
          <a:p>
            <a:r>
              <a:rPr lang="en-US" sz="2400" dirty="0" smtClean="0"/>
              <a:t>General definition </a:t>
            </a:r>
            <a:endParaRPr lang="en-US" sz="2400" dirty="0"/>
          </a:p>
          <a:p>
            <a:endParaRPr lang="en-US" dirty="0"/>
          </a:p>
        </p:txBody>
      </p:sp>
      <p:pic>
        <p:nvPicPr>
          <p:cNvPr id="53" name="Picture 52"/>
          <p:cNvPicPr/>
          <p:nvPr/>
        </p:nvPicPr>
        <p:blipFill>
          <a:blip r:embed="rId2"/>
          <a:stretch>
            <a:fillRect/>
          </a:stretch>
        </p:blipFill>
        <p:spPr>
          <a:xfrm>
            <a:off x="1880857" y="2667000"/>
            <a:ext cx="548640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2936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dirty="0"/>
              <a:t>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6388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32-bit mode (8 </a:t>
            </a:r>
            <a:r>
              <a:rPr lang="en-US" dirty="0"/>
              <a:t>system </a:t>
            </a:r>
            <a:r>
              <a:rPr lang="en-US" dirty="0" smtClean="0"/>
              <a:t>clocks)</a:t>
            </a:r>
          </a:p>
          <a:p>
            <a:r>
              <a:rPr lang="en-US" sz="2400" dirty="0" smtClean="0"/>
              <a:t>Payload definition </a:t>
            </a:r>
            <a:endParaRPr lang="en-US" sz="2400" dirty="0"/>
          </a:p>
          <a:p>
            <a:pPr marL="0" lvl="0" indent="0">
              <a:buNone/>
            </a:pPr>
            <a:r>
              <a:rPr lang="en-US" sz="2000" b="1" dirty="0" smtClean="0"/>
              <a:t>      -- Time </a:t>
            </a:r>
            <a:r>
              <a:rPr lang="en-US" sz="2000" b="1" dirty="0"/>
              <a:t>mode –</a:t>
            </a:r>
            <a:r>
              <a:rPr lang="en-US" sz="2000" dirty="0"/>
              <a:t> Bit 10~0, TDC data bits (11 bits, LSB: 50ps).</a:t>
            </a:r>
          </a:p>
          <a:p>
            <a:pPr marL="0" lvl="0" indent="0">
              <a:buNone/>
            </a:pPr>
            <a:r>
              <a:rPr lang="en-US" sz="2000" b="1" dirty="0" smtClean="0"/>
              <a:t>      </a:t>
            </a:r>
            <a:r>
              <a:rPr lang="en-US" sz="2000" b="1" dirty="0"/>
              <a:t>-- </a:t>
            </a:r>
            <a:r>
              <a:rPr lang="en-US" sz="2000" b="1" dirty="0" smtClean="0"/>
              <a:t>Energy </a:t>
            </a:r>
            <a:r>
              <a:rPr lang="en-US" sz="2000" b="1" dirty="0"/>
              <a:t>mode –</a:t>
            </a:r>
            <a:r>
              <a:rPr lang="en-US" sz="2000" dirty="0"/>
              <a:t> Bit 10~0, energy data bits (11 bits).</a:t>
            </a:r>
          </a:p>
          <a:p>
            <a:pPr marL="0" lvl="0" indent="0">
              <a:buNone/>
            </a:pPr>
            <a:r>
              <a:rPr lang="en-US" sz="2000" b="1" dirty="0" smtClean="0"/>
              <a:t>      -- Test </a:t>
            </a:r>
            <a:r>
              <a:rPr lang="en-US" sz="2000" b="1" dirty="0"/>
              <a:t>mode1 –</a:t>
            </a:r>
            <a:r>
              <a:rPr lang="en-US" sz="2000" dirty="0"/>
              <a:t> Bit 10~0, test pattern data: 10101010101.</a:t>
            </a:r>
          </a:p>
          <a:p>
            <a:pPr marL="0" lvl="0" indent="0">
              <a:buNone/>
            </a:pPr>
            <a:r>
              <a:rPr lang="en-US" sz="2000" b="1" dirty="0" smtClean="0"/>
              <a:t>      -- Test </a:t>
            </a:r>
            <a:r>
              <a:rPr lang="en-US" sz="2000" b="1" dirty="0"/>
              <a:t>mode2 –</a:t>
            </a:r>
            <a:r>
              <a:rPr lang="en-US" sz="2000" dirty="0"/>
              <a:t> Bit 10~0, test pattern data: 01010101010</a:t>
            </a:r>
            <a:r>
              <a:rPr lang="en-US" sz="2000" dirty="0" smtClean="0"/>
              <a:t>.</a:t>
            </a:r>
          </a:p>
          <a:p>
            <a:pPr marL="0" lvl="0" indent="0">
              <a:buNone/>
            </a:pPr>
            <a:r>
              <a:rPr lang="en-US" sz="2000" b="1" dirty="0" smtClean="0"/>
              <a:t>      -- Anger-logic </a:t>
            </a:r>
            <a:r>
              <a:rPr lang="en-US" sz="2000" b="1" dirty="0"/>
              <a:t>flood map plot mode – </a:t>
            </a:r>
            <a:r>
              <a:rPr lang="en-US" sz="1800" dirty="0" smtClean="0"/>
              <a:t>Bit </a:t>
            </a:r>
            <a:r>
              <a:rPr lang="en-US" sz="1800" dirty="0"/>
              <a:t>18, not </a:t>
            </a:r>
            <a:r>
              <a:rPr lang="en-US" sz="1800" dirty="0" smtClean="0"/>
              <a:t>used, </a:t>
            </a:r>
          </a:p>
          <a:p>
            <a:pPr marL="0" lv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                          Bit </a:t>
            </a:r>
            <a:r>
              <a:rPr lang="en-US" sz="1800" dirty="0"/>
              <a:t>17~9, Y value (9 bits</a:t>
            </a:r>
            <a:r>
              <a:rPr lang="en-US" sz="1800" dirty="0" smtClean="0"/>
              <a:t>), Bit </a:t>
            </a:r>
            <a:r>
              <a:rPr lang="en-US" sz="1800" dirty="0"/>
              <a:t>8~0, X value (9 bits).</a:t>
            </a:r>
          </a:p>
          <a:p>
            <a:pPr marL="0" lvl="0" indent="0">
              <a:buNone/>
            </a:pPr>
            <a:r>
              <a:rPr lang="en-US" sz="2000" b="1" dirty="0" smtClean="0"/>
              <a:t>      -- User-defined mode 1 - </a:t>
            </a:r>
            <a:r>
              <a:rPr lang="en-US" sz="2000" dirty="0" smtClean="0"/>
              <a:t>11 bits of 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2 </a:t>
            </a:r>
            <a:r>
              <a:rPr lang="en-US" sz="2000" b="1" dirty="0"/>
              <a:t>- </a:t>
            </a:r>
            <a:r>
              <a:rPr lang="en-US" sz="2000" dirty="0" smtClean="0"/>
              <a:t>14 </a:t>
            </a:r>
            <a:r>
              <a:rPr lang="en-US" sz="2000" dirty="0"/>
              <a:t>bits of </a:t>
            </a:r>
            <a:r>
              <a:rPr lang="en-US" sz="2000" dirty="0" smtClean="0"/>
              <a:t>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3 </a:t>
            </a:r>
            <a:r>
              <a:rPr lang="en-US" sz="2000" b="1" dirty="0"/>
              <a:t>- </a:t>
            </a:r>
            <a:r>
              <a:rPr lang="en-US" sz="2000" dirty="0" smtClean="0"/>
              <a:t>17 </a:t>
            </a:r>
            <a:r>
              <a:rPr lang="en-US" sz="2000" dirty="0"/>
              <a:t>bits of payload</a:t>
            </a:r>
          </a:p>
          <a:p>
            <a:pPr marL="0" lvl="0" indent="0">
              <a:buNone/>
            </a:pPr>
            <a:r>
              <a:rPr lang="en-US" sz="2000" b="1" dirty="0"/>
              <a:t>      -- User-defined mode </a:t>
            </a:r>
            <a:r>
              <a:rPr lang="en-US" sz="2000" b="1" dirty="0" smtClean="0"/>
              <a:t>4 </a:t>
            </a:r>
            <a:r>
              <a:rPr lang="en-US" sz="2000" b="1" dirty="0"/>
              <a:t>- </a:t>
            </a:r>
            <a:r>
              <a:rPr lang="en-US" sz="2000" dirty="0" smtClean="0"/>
              <a:t>22 </a:t>
            </a:r>
            <a:r>
              <a:rPr lang="en-US" sz="2000" dirty="0"/>
              <a:t>bits of </a:t>
            </a:r>
            <a:r>
              <a:rPr lang="en-US" sz="2000" dirty="0" smtClean="0"/>
              <a:t>payload</a:t>
            </a:r>
          </a:p>
          <a:p>
            <a:pPr marL="0" lvl="0" indent="0">
              <a:buNone/>
            </a:pPr>
            <a:r>
              <a:rPr lang="en-US" sz="2000" b="1" dirty="0"/>
              <a:t> </a:t>
            </a:r>
            <a:r>
              <a:rPr lang="en-US" sz="2000" b="1" dirty="0" smtClean="0"/>
              <a:t>     -- </a:t>
            </a:r>
            <a:r>
              <a:rPr lang="en-US" sz="2000" b="1" dirty="0"/>
              <a:t>User-defined mode </a:t>
            </a:r>
            <a:r>
              <a:rPr lang="en-US" sz="2000" b="1" dirty="0" smtClean="0"/>
              <a:t>5 </a:t>
            </a:r>
            <a:r>
              <a:rPr lang="en-US" sz="2000" b="1" dirty="0"/>
              <a:t>- </a:t>
            </a:r>
            <a:r>
              <a:rPr lang="en-US" sz="2000" dirty="0" smtClean="0"/>
              <a:t>25 </a:t>
            </a:r>
            <a:r>
              <a:rPr lang="en-US" sz="2000" dirty="0"/>
              <a:t>bits of payload</a:t>
            </a:r>
          </a:p>
          <a:p>
            <a:pPr marL="0" lvl="0" indent="0">
              <a:buNone/>
            </a:pPr>
            <a:r>
              <a:rPr lang="en-US" sz="2000" b="1" dirty="0"/>
              <a:t>      -- User-defined mode </a:t>
            </a:r>
            <a:r>
              <a:rPr lang="en-US" sz="2000" b="1" dirty="0" smtClean="0"/>
              <a:t>6 </a:t>
            </a:r>
            <a:r>
              <a:rPr lang="en-US" sz="2000" b="1" dirty="0"/>
              <a:t>- </a:t>
            </a:r>
            <a:r>
              <a:rPr lang="en-US" sz="2000" dirty="0" smtClean="0"/>
              <a:t>28 </a:t>
            </a:r>
            <a:r>
              <a:rPr lang="en-US" sz="2000" dirty="0"/>
              <a:t>bits of payload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53" name="Rounded Rectangle 52"/>
          <p:cNvSpPr/>
          <p:nvPr/>
        </p:nvSpPr>
        <p:spPr>
          <a:xfrm>
            <a:off x="762000" y="4343400"/>
            <a:ext cx="6553200" cy="2133600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762000" y="2182641"/>
            <a:ext cx="6553200" cy="2084559"/>
          </a:xfrm>
          <a:prstGeom prst="roundRect">
            <a:avLst/>
          </a:prstGeom>
          <a:solidFill>
            <a:srgbClr val="FFC000">
              <a:alpha val="16000"/>
            </a:srgb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7331798" y="2819400"/>
            <a:ext cx="1676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Standard</a:t>
            </a:r>
            <a:endParaRPr lang="en-US" sz="2800" b="1" dirty="0"/>
          </a:p>
        </p:txBody>
      </p:sp>
      <p:sp>
        <p:nvSpPr>
          <p:cNvPr id="56" name="Rectangle 55"/>
          <p:cNvSpPr/>
          <p:nvPr/>
        </p:nvSpPr>
        <p:spPr>
          <a:xfrm>
            <a:off x="7331798" y="5029200"/>
            <a:ext cx="1676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User-defined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5031171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C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host P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Single event mode</a:t>
            </a:r>
          </a:p>
          <a:p>
            <a:pPr marL="0" indent="0">
              <a:buNone/>
            </a:pPr>
            <a:r>
              <a:rPr lang="en-US" dirty="0" smtClean="0"/>
              <a:t>     In </a:t>
            </a:r>
            <a:r>
              <a:rPr lang="en-US" dirty="0"/>
              <a:t>single event data mode (including the 32-bit raw ADC data mode), </a:t>
            </a:r>
            <a:r>
              <a:rPr lang="en-US" dirty="0" smtClean="0"/>
              <a:t>the </a:t>
            </a:r>
            <a:r>
              <a:rPr lang="en-US" dirty="0"/>
              <a:t>formats of the data from CUC/C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host PC are the exactly the same that those defined in previous section (D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DUC, DUC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MB and MB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CUC)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3095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68362"/>
          </a:xfrm>
        </p:spPr>
        <p:txBody>
          <a:bodyPr/>
          <a:lstStyle/>
          <a:p>
            <a:r>
              <a:rPr lang="en-US" dirty="0"/>
              <a:t>CUC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host P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4525963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Coincidence event mode</a:t>
            </a:r>
            <a:endParaRPr lang="en-US" dirty="0"/>
          </a:p>
          <a:p>
            <a:pPr lvl="0"/>
            <a:r>
              <a:rPr lang="en-US" sz="2000" dirty="0"/>
              <a:t>Two 32-bit single event data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one 64-bit coincidence event data</a:t>
            </a:r>
          </a:p>
          <a:p>
            <a:pPr lvl="0"/>
            <a:r>
              <a:rPr lang="en-US" sz="2000" dirty="0"/>
              <a:t>Two 64-bit single event data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one 128-bit coincidence event data</a:t>
            </a:r>
          </a:p>
          <a:p>
            <a:pPr lvl="0"/>
            <a:r>
              <a:rPr lang="en-US" sz="2000" dirty="0"/>
              <a:t>Two 32-bit single event data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one 32-bit coincidence event data</a:t>
            </a:r>
          </a:p>
          <a:p>
            <a:pPr lvl="0"/>
            <a:r>
              <a:rPr lang="en-US" sz="2000" dirty="0"/>
              <a:t>Two 64-bit single event data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one 64-bit coincidence event data</a:t>
            </a:r>
          </a:p>
          <a:p>
            <a:endParaRPr lang="en-US" sz="3600" b="1" dirty="0" smtClean="0"/>
          </a:p>
        </p:txBody>
      </p:sp>
      <p:cxnSp>
        <p:nvCxnSpPr>
          <p:cNvPr id="5" name="Straight Connector 4"/>
          <p:cNvCxnSpPr/>
          <p:nvPr/>
        </p:nvCxnSpPr>
        <p:spPr>
          <a:xfrm>
            <a:off x="914400" y="1828800"/>
            <a:ext cx="67818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Left Brace 6"/>
          <p:cNvSpPr/>
          <p:nvPr/>
        </p:nvSpPr>
        <p:spPr>
          <a:xfrm rot="5400000">
            <a:off x="2577749" y="3062172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Brace 7"/>
          <p:cNvSpPr/>
          <p:nvPr/>
        </p:nvSpPr>
        <p:spPr>
          <a:xfrm rot="5400000">
            <a:off x="3606449" y="3062172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Brace 8"/>
          <p:cNvSpPr/>
          <p:nvPr/>
        </p:nvSpPr>
        <p:spPr>
          <a:xfrm rot="5400000">
            <a:off x="4642769" y="3043122"/>
            <a:ext cx="266700" cy="10287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242469" y="3166173"/>
            <a:ext cx="9236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3225449" y="3166173"/>
            <a:ext cx="10086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UC address</a:t>
            </a:r>
            <a:endParaRPr lang="en-US" sz="1200" dirty="0"/>
          </a:p>
        </p:txBody>
      </p:sp>
      <p:sp>
        <p:nvSpPr>
          <p:cNvPr id="12" name="Rectangle 11"/>
          <p:cNvSpPr/>
          <p:nvPr/>
        </p:nvSpPr>
        <p:spPr>
          <a:xfrm>
            <a:off x="4333696" y="3166172"/>
            <a:ext cx="89800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13" name="Left Brace 12"/>
          <p:cNvSpPr/>
          <p:nvPr/>
        </p:nvSpPr>
        <p:spPr>
          <a:xfrm rot="5400000">
            <a:off x="5658134" y="3056457"/>
            <a:ext cx="285750" cy="102108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258055" y="3166173"/>
            <a:ext cx="105349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lock address</a:t>
            </a:r>
            <a:endParaRPr lang="en-US" sz="1200" dirty="0"/>
          </a:p>
        </p:txBody>
      </p:sp>
      <p:sp>
        <p:nvSpPr>
          <p:cNvPr id="15" name="Left Brace 14"/>
          <p:cNvSpPr/>
          <p:nvPr/>
        </p:nvSpPr>
        <p:spPr>
          <a:xfrm rot="5400000">
            <a:off x="6692549" y="3062172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e 15"/>
          <p:cNvSpPr/>
          <p:nvPr/>
        </p:nvSpPr>
        <p:spPr>
          <a:xfrm rot="5400000">
            <a:off x="5320949" y="2482410"/>
            <a:ext cx="266700" cy="37719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387749" y="3169983"/>
            <a:ext cx="8306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rystal I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08298" y="4014672"/>
            <a:ext cx="68159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yloa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Left Brace 18"/>
          <p:cNvSpPr/>
          <p:nvPr/>
        </p:nvSpPr>
        <p:spPr>
          <a:xfrm rot="5400000">
            <a:off x="1876860" y="3393717"/>
            <a:ext cx="266700" cy="31272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891949" y="3164285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1200" dirty="0"/>
          </a:p>
        </p:txBody>
      </p:sp>
      <p:sp>
        <p:nvSpPr>
          <p:cNvPr id="21" name="Left Brace 20"/>
          <p:cNvSpPr/>
          <p:nvPr/>
        </p:nvSpPr>
        <p:spPr>
          <a:xfrm rot="5400000">
            <a:off x="2573373" y="3504697"/>
            <a:ext cx="275451" cy="171450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356672" y="4014672"/>
            <a:ext cx="8306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rystal I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891950" y="5570493"/>
            <a:ext cx="342900" cy="276999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234850" y="5570492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577750" y="5570494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920650" y="5570493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8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263550" y="5570492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606450" y="5570491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949350" y="5570493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5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292250" y="5570492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4635150" y="5570490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978050" y="5570489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2</a:t>
            </a:r>
          </a:p>
        </p:txBody>
      </p:sp>
      <p:sp>
        <p:nvSpPr>
          <p:cNvPr id="33" name="Rectangle 32"/>
          <p:cNvSpPr/>
          <p:nvPr/>
        </p:nvSpPr>
        <p:spPr>
          <a:xfrm>
            <a:off x="5320950" y="5570491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663850" y="5570490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6006750" y="5570489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349650" y="5570488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6692550" y="5570490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7</a:t>
            </a:r>
          </a:p>
        </p:txBody>
      </p:sp>
      <p:sp>
        <p:nvSpPr>
          <p:cNvPr id="38" name="Rectangle 37"/>
          <p:cNvSpPr/>
          <p:nvPr/>
        </p:nvSpPr>
        <p:spPr>
          <a:xfrm>
            <a:off x="7035450" y="5570489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39" name="Rectangle 38"/>
          <p:cNvSpPr/>
          <p:nvPr/>
        </p:nvSpPr>
        <p:spPr>
          <a:xfrm>
            <a:off x="1891950" y="6376873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40" name="Rectangle 39"/>
          <p:cNvSpPr/>
          <p:nvPr/>
        </p:nvSpPr>
        <p:spPr>
          <a:xfrm>
            <a:off x="2234850" y="6376872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4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577750" y="6376874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3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920650" y="6376873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43" name="Rectangle 42"/>
          <p:cNvSpPr/>
          <p:nvPr/>
        </p:nvSpPr>
        <p:spPr>
          <a:xfrm>
            <a:off x="3263550" y="6376872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44" name="Rectangle 43"/>
          <p:cNvSpPr/>
          <p:nvPr/>
        </p:nvSpPr>
        <p:spPr>
          <a:xfrm>
            <a:off x="3606450" y="637687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949350" y="6376873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292250" y="6376872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4635150" y="6376870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978050" y="6376869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320950" y="6376871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663850" y="6376870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06750" y="6376869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349650" y="6376868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692550" y="6376870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035450" y="6376869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Left Brace 54"/>
          <p:cNvSpPr/>
          <p:nvPr/>
        </p:nvSpPr>
        <p:spPr>
          <a:xfrm rot="5400000">
            <a:off x="2615850" y="4939373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Left Brace 55"/>
          <p:cNvSpPr/>
          <p:nvPr/>
        </p:nvSpPr>
        <p:spPr>
          <a:xfrm rot="5400000">
            <a:off x="3644550" y="4939373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Left Brace 56"/>
          <p:cNvSpPr/>
          <p:nvPr/>
        </p:nvSpPr>
        <p:spPr>
          <a:xfrm rot="5400000">
            <a:off x="4680870" y="4920323"/>
            <a:ext cx="266700" cy="10287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2280570" y="5043374"/>
            <a:ext cx="9236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59" name="Rectangle 58"/>
          <p:cNvSpPr/>
          <p:nvPr/>
        </p:nvSpPr>
        <p:spPr>
          <a:xfrm>
            <a:off x="3263550" y="5043374"/>
            <a:ext cx="10086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DUC address</a:t>
            </a:r>
            <a:endParaRPr lang="en-US" sz="1200" dirty="0"/>
          </a:p>
        </p:txBody>
      </p:sp>
      <p:sp>
        <p:nvSpPr>
          <p:cNvPr id="60" name="Rectangle 59"/>
          <p:cNvSpPr/>
          <p:nvPr/>
        </p:nvSpPr>
        <p:spPr>
          <a:xfrm>
            <a:off x="4371797" y="5043373"/>
            <a:ext cx="89800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 address</a:t>
            </a:r>
            <a:endParaRPr lang="en-US" sz="1200" dirty="0"/>
          </a:p>
        </p:txBody>
      </p:sp>
      <p:sp>
        <p:nvSpPr>
          <p:cNvPr id="61" name="Left Brace 60"/>
          <p:cNvSpPr/>
          <p:nvPr/>
        </p:nvSpPr>
        <p:spPr>
          <a:xfrm rot="5400000">
            <a:off x="5696235" y="4933658"/>
            <a:ext cx="285750" cy="102108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5296156" y="5043374"/>
            <a:ext cx="105349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Block address</a:t>
            </a:r>
            <a:endParaRPr lang="en-US" sz="1200" dirty="0"/>
          </a:p>
        </p:txBody>
      </p:sp>
      <p:sp>
        <p:nvSpPr>
          <p:cNvPr id="63" name="Left Brace 62"/>
          <p:cNvSpPr/>
          <p:nvPr/>
        </p:nvSpPr>
        <p:spPr>
          <a:xfrm rot="5400000">
            <a:off x="6730650" y="4939373"/>
            <a:ext cx="266700" cy="102870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Left Brace 63"/>
          <p:cNvSpPr/>
          <p:nvPr/>
        </p:nvSpPr>
        <p:spPr>
          <a:xfrm rot="5400000">
            <a:off x="5359050" y="4359611"/>
            <a:ext cx="266700" cy="37719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6425850" y="5047184"/>
            <a:ext cx="8306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rystal I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146399" y="5891873"/>
            <a:ext cx="68159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ayloa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Left Brace 66"/>
          <p:cNvSpPr/>
          <p:nvPr/>
        </p:nvSpPr>
        <p:spPr>
          <a:xfrm rot="5400000">
            <a:off x="1914961" y="5270918"/>
            <a:ext cx="266700" cy="31272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762296" y="5033073"/>
            <a:ext cx="5296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alid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69" name="Left Brace 68"/>
          <p:cNvSpPr/>
          <p:nvPr/>
        </p:nvSpPr>
        <p:spPr>
          <a:xfrm rot="5400000">
            <a:off x="2611474" y="5381898"/>
            <a:ext cx="275451" cy="1714500"/>
          </a:xfrm>
          <a:prstGeom prst="leftBrac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394773" y="5891873"/>
            <a:ext cx="8306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Crystal ID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Left Brace 70"/>
          <p:cNvSpPr/>
          <p:nvPr/>
        </p:nvSpPr>
        <p:spPr>
          <a:xfrm>
            <a:off x="1396649" y="3683428"/>
            <a:ext cx="266700" cy="1093244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Left Brace 71"/>
          <p:cNvSpPr/>
          <p:nvPr/>
        </p:nvSpPr>
        <p:spPr>
          <a:xfrm>
            <a:off x="1434749" y="5554800"/>
            <a:ext cx="266700" cy="1093244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 rot="16200000">
            <a:off x="440350" y="4087073"/>
            <a:ext cx="13762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Single Event 1</a:t>
            </a:r>
            <a:endParaRPr lang="en-US" sz="1400" b="1" dirty="0"/>
          </a:p>
        </p:txBody>
      </p:sp>
      <p:sp>
        <p:nvSpPr>
          <p:cNvPr id="74" name="Rectangle 73"/>
          <p:cNvSpPr/>
          <p:nvPr/>
        </p:nvSpPr>
        <p:spPr>
          <a:xfrm rot="16200000">
            <a:off x="440349" y="5943394"/>
            <a:ext cx="13762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Single Event 2</a:t>
            </a:r>
            <a:endParaRPr lang="en-US" sz="1400" b="1" dirty="0"/>
          </a:p>
        </p:txBody>
      </p:sp>
      <p:sp>
        <p:nvSpPr>
          <p:cNvPr id="75" name="Rectangle 74"/>
          <p:cNvSpPr/>
          <p:nvPr/>
        </p:nvSpPr>
        <p:spPr>
          <a:xfrm>
            <a:off x="1853849" y="4520918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2196749" y="4520917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2539649" y="4520919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5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2882549" y="4520918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3225449" y="4520917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568349" y="4520916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3911249" y="4520918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4254149" y="4520917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4597049" y="4520915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939949" y="4520914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5282849" y="4520916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5625749" y="4520915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5968649" y="4520914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5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6311549" y="4520913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654449" y="4520915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3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6997349" y="4520914"/>
            <a:ext cx="3429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32</a:t>
            </a:r>
          </a:p>
        </p:txBody>
      </p:sp>
      <p:sp>
        <p:nvSpPr>
          <p:cNvPr id="91" name="Rectangle 90"/>
          <p:cNvSpPr/>
          <p:nvPr/>
        </p:nvSpPr>
        <p:spPr>
          <a:xfrm>
            <a:off x="1853849" y="3709877"/>
            <a:ext cx="342900" cy="276999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2196749" y="3709876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2539649" y="3709878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2882549" y="3709877"/>
            <a:ext cx="342900" cy="27699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6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3225449" y="3709876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3568349" y="3709875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3911249" y="3709877"/>
            <a:ext cx="342900" cy="27699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4254149" y="3709876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6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597049" y="3709874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5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4939949" y="3709873"/>
            <a:ext cx="342900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5282849" y="3709875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5625749" y="3709874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5968649" y="3709873"/>
            <a:ext cx="342900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6311549" y="3709872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50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654449" y="3709874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9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6997349" y="3709873"/>
            <a:ext cx="342900" cy="2769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48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12871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word (fixed to 64 bi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defini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371600" y="2590800"/>
            <a:ext cx="6248400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63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coding List Mode Binary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40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779140788"/>
              </p:ext>
            </p:extLst>
          </p:nvPr>
        </p:nvGraphicFramePr>
        <p:xfrm>
          <a:off x="381000" y="381000"/>
          <a:ext cx="8382000" cy="617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Double Bracket 6"/>
          <p:cNvSpPr/>
          <p:nvPr/>
        </p:nvSpPr>
        <p:spPr>
          <a:xfrm>
            <a:off x="2057400" y="725214"/>
            <a:ext cx="1905000" cy="4151586"/>
          </a:xfrm>
          <a:prstGeom prst="bracketPair">
            <a:avLst/>
          </a:prstGeom>
          <a:ln w="76200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7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7200"/>
            <a:ext cx="5655187" cy="5334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83906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3998612" y="1605858"/>
            <a:ext cx="914400" cy="3048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art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465212" y="2139258"/>
            <a:ext cx="2000061" cy="381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ad 8 bytes of data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577624" y="2748858"/>
            <a:ext cx="18288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eck the two MSB of the 8 bytes of data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lowchart: Decision 6"/>
          <p:cNvSpPr/>
          <p:nvPr/>
        </p:nvSpPr>
        <p:spPr>
          <a:xfrm>
            <a:off x="3295085" y="3440694"/>
            <a:ext cx="2352768" cy="603564"/>
          </a:xfrm>
          <a:prstGeom prst="flowChartDecision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nd pattern “00”, …, “01”?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2931812" y="4272858"/>
            <a:ext cx="3047999" cy="609600"/>
          </a:xfrm>
          <a:prstGeom prst="flowChartDecision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ent format status word (00000)?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" name="Straight Arrow Connector 9"/>
          <p:cNvCxnSpPr>
            <a:endCxn id="5" idx="0"/>
          </p:cNvCxnSpPr>
          <p:nvPr/>
        </p:nvCxnSpPr>
        <p:spPr>
          <a:xfrm>
            <a:off x="4465242" y="1910658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465243" y="2525916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465243" y="3212094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475805" y="4044258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006157" y="4018405"/>
            <a:ext cx="4081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Yes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446757" y="4901898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977109" y="4876045"/>
            <a:ext cx="40812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Yes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541411" y="5150781"/>
            <a:ext cx="18288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termine the event data format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Elbow Connector 19"/>
          <p:cNvCxnSpPr>
            <a:stCxn id="7" idx="3"/>
          </p:cNvCxnSpPr>
          <p:nvPr/>
        </p:nvCxnSpPr>
        <p:spPr>
          <a:xfrm flipH="1" flipV="1">
            <a:off x="4471469" y="2024958"/>
            <a:ext cx="1176384" cy="1717518"/>
          </a:xfrm>
          <a:prstGeom prst="bentConnector4">
            <a:avLst>
              <a:gd name="adj1" fmla="val -19432"/>
              <a:gd name="adj2" fmla="val 100428"/>
            </a:avLst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5545072" y="34654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No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3989558" y="5864005"/>
            <a:ext cx="914400" cy="3048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nd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446757" y="5624635"/>
            <a:ext cx="1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9" idx="1"/>
          </p:cNvCxnSpPr>
          <p:nvPr/>
        </p:nvCxnSpPr>
        <p:spPr>
          <a:xfrm rot="10800000" flipH="1">
            <a:off x="2931812" y="2024958"/>
            <a:ext cx="1533430" cy="2552700"/>
          </a:xfrm>
          <a:prstGeom prst="bentConnector4">
            <a:avLst>
              <a:gd name="adj1" fmla="val -14908"/>
              <a:gd name="adj2" fmla="val 100303"/>
            </a:avLst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2745702" y="4300660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No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400" y="477953"/>
            <a:ext cx="74789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Algorithm to decode list mode data file</a:t>
            </a:r>
          </a:p>
        </p:txBody>
      </p:sp>
    </p:spTree>
    <p:extLst>
      <p:ext uri="{BB962C8B-B14F-4D97-AF65-F5344CB8AC3E}">
        <p14:creationId xmlns:p14="http://schemas.microsoft.com/office/powerpoint/2010/main" val="14139267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Provide ancillary information</a:t>
            </a:r>
          </a:p>
          <a:p>
            <a:r>
              <a:rPr lang="en-US" dirty="0" smtClean="0"/>
              <a:t>Format</a:t>
            </a:r>
          </a:p>
          <a:p>
            <a:pPr lvl="1"/>
            <a:r>
              <a:rPr lang="en-US" dirty="0" smtClean="0"/>
              <a:t>64 bits marked by “00” beginning each byte</a:t>
            </a:r>
          </a:p>
          <a:p>
            <a:pPr lvl="1"/>
            <a:r>
              <a:rPr lang="en-US" dirty="0" smtClean="0"/>
              <a:t>Last byte begins “01”</a:t>
            </a:r>
          </a:p>
          <a:p>
            <a:pPr lvl="1"/>
            <a:r>
              <a:rPr lang="en-US" dirty="0" smtClean="0"/>
              <a:t>Format flag indicates type of word</a:t>
            </a:r>
          </a:p>
          <a:p>
            <a:pPr lvl="1"/>
            <a:r>
              <a:rPr lang="en-US" dirty="0" smtClean="0"/>
              <a:t>Payload contains data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72000" y="2362200"/>
            <a:ext cx="4333240" cy="266700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958522" y="5029201"/>
            <a:ext cx="15601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64-bit status wor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9647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Raw ADC</a:t>
            </a:r>
          </a:p>
          <a:p>
            <a:pPr lvl="1"/>
            <a:r>
              <a:rPr lang="en-US" dirty="0" smtClean="0"/>
              <a:t>32 bits</a:t>
            </a:r>
          </a:p>
          <a:p>
            <a:r>
              <a:rPr lang="en-US" dirty="0" smtClean="0"/>
              <a:t>Single event</a:t>
            </a:r>
          </a:p>
          <a:p>
            <a:pPr lvl="1"/>
            <a:r>
              <a:rPr lang="en-US" dirty="0" smtClean="0"/>
              <a:t>32 or 64 bits</a:t>
            </a:r>
          </a:p>
          <a:p>
            <a:r>
              <a:rPr lang="en-US" dirty="0" smtClean="0"/>
              <a:t>Coincidence event</a:t>
            </a:r>
          </a:p>
          <a:p>
            <a:pPr lvl="1"/>
            <a:r>
              <a:rPr lang="en-US" dirty="0" smtClean="0"/>
              <a:t>32, 64, or 128 bits</a:t>
            </a:r>
          </a:p>
          <a:p>
            <a:r>
              <a:rPr lang="en-US" dirty="0" smtClean="0"/>
              <a:t>Format</a:t>
            </a:r>
          </a:p>
          <a:p>
            <a:pPr lvl="1"/>
            <a:r>
              <a:rPr lang="en-US" dirty="0" smtClean="0"/>
              <a:t>Most-significant bit always “1”</a:t>
            </a:r>
          </a:p>
        </p:txBody>
      </p:sp>
      <p:pic>
        <p:nvPicPr>
          <p:cNvPr id="5" name="Picture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36165" y="2464365"/>
            <a:ext cx="4074160" cy="13506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356942" y="3815010"/>
            <a:ext cx="22326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x. 32-bit single event wor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8220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660197013"/>
              </p:ext>
            </p:extLst>
          </p:nvPr>
        </p:nvGraphicFramePr>
        <p:xfrm>
          <a:off x="381000" y="381000"/>
          <a:ext cx="8382000" cy="617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Double Bracket 2"/>
          <p:cNvSpPr/>
          <p:nvPr/>
        </p:nvSpPr>
        <p:spPr>
          <a:xfrm>
            <a:off x="4038600" y="228600"/>
            <a:ext cx="1905000" cy="2057400"/>
          </a:xfrm>
          <a:prstGeom prst="bracketPair">
            <a:avLst/>
          </a:prstGeom>
          <a:ln w="76200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94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tus Word – </a:t>
            </a:r>
            <a:br>
              <a:rPr lang="en-US" dirty="0" smtClean="0"/>
            </a:br>
            <a:r>
              <a:rPr lang="en-US" dirty="0" smtClean="0"/>
              <a:t>Event data format / Timer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447800"/>
            <a:ext cx="4572001" cy="5334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Bit 63-62, 55-55, 47-46, 39-38, 31-30, 23-22, 15-14: “00”</a:t>
            </a:r>
          </a:p>
          <a:p>
            <a:r>
              <a:rPr lang="en-US" dirty="0" smtClean="0"/>
              <a:t>Bits 7-6:</a:t>
            </a:r>
            <a:r>
              <a:rPr lang="en-US" dirty="0" smtClean="0">
                <a:sym typeface="Wingdings" pitchFamily="2" charset="2"/>
              </a:rPr>
              <a:t> “01”</a:t>
            </a:r>
          </a:p>
          <a:p>
            <a:r>
              <a:rPr lang="en-US" dirty="0" smtClean="0">
                <a:sym typeface="Wingdings" pitchFamily="2" charset="2"/>
              </a:rPr>
              <a:t>Bit 61-57: status word type – format/timer word = “00000”</a:t>
            </a:r>
          </a:p>
          <a:p>
            <a:r>
              <a:rPr lang="en-US" dirty="0" smtClean="0">
                <a:sym typeface="Wingdings" pitchFamily="2" charset="2"/>
              </a:rPr>
              <a:t>Bit 56: single or coincidence</a:t>
            </a:r>
          </a:p>
          <a:p>
            <a:r>
              <a:rPr lang="en-US" dirty="0" smtClean="0">
                <a:sym typeface="Wingdings" pitchFamily="2" charset="2"/>
              </a:rPr>
              <a:t>Bits 53-48: event word type (i.e. raw ADC)</a:t>
            </a:r>
          </a:p>
          <a:p>
            <a:r>
              <a:rPr lang="en-US" dirty="0" smtClean="0">
                <a:sym typeface="Wingdings" pitchFamily="2" charset="2"/>
              </a:rPr>
              <a:t>Bits 45-44: system </a:t>
            </a:r>
            <a:r>
              <a:rPr lang="en-US" dirty="0" err="1" smtClean="0">
                <a:sym typeface="Wingdings" pitchFamily="2" charset="2"/>
              </a:rPr>
              <a:t>config</a:t>
            </a:r>
            <a:r>
              <a:rPr lang="en-US" dirty="0" smtClean="0">
                <a:sym typeface="Wingdings" pitchFamily="2" charset="2"/>
              </a:rPr>
              <a:t> (i.e. small </a:t>
            </a:r>
            <a:r>
              <a:rPr lang="en-US" dirty="0" err="1" smtClean="0">
                <a:sym typeface="Wingdings" pitchFamily="2" charset="2"/>
              </a:rPr>
              <a:t>config</a:t>
            </a:r>
            <a:r>
              <a:rPr lang="en-US" dirty="0" smtClean="0">
                <a:sym typeface="Wingdings" pitchFamily="2" charset="2"/>
              </a:rPr>
              <a:t>)</a:t>
            </a:r>
          </a:p>
          <a:p>
            <a:r>
              <a:rPr lang="en-US" dirty="0" smtClean="0">
                <a:sym typeface="Wingdings" pitchFamily="2" charset="2"/>
              </a:rPr>
              <a:t>Bits 43-40: status word frequency (i.e. every 1 </a:t>
            </a:r>
            <a:r>
              <a:rPr lang="en-US" dirty="0" err="1" smtClean="0">
                <a:sym typeface="Wingdings" pitchFamily="2" charset="2"/>
              </a:rPr>
              <a:t>ms</a:t>
            </a:r>
            <a:r>
              <a:rPr lang="en-US" dirty="0" smtClean="0">
                <a:sym typeface="Wingdings" pitchFamily="2" charset="2"/>
              </a:rPr>
              <a:t>)</a:t>
            </a:r>
          </a:p>
          <a:p>
            <a:r>
              <a:rPr lang="en-US" dirty="0" smtClean="0">
                <a:sym typeface="Wingdings" pitchFamily="2" charset="2"/>
              </a:rPr>
              <a:t>Remaining 30 bits: timer</a:t>
            </a:r>
          </a:p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72000" y="1912882"/>
            <a:ext cx="4079240" cy="24098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365791" y="4416623"/>
            <a:ext cx="24916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vent data format / Timer wor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2949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tus Word – </a:t>
            </a:r>
            <a:br>
              <a:rPr lang="en-US" dirty="0" smtClean="0"/>
            </a:br>
            <a:r>
              <a:rPr lang="en-US" dirty="0" smtClean="0"/>
              <a:t>Coincidence event </a:t>
            </a:r>
            <a:r>
              <a:rPr lang="en-US" dirty="0"/>
              <a:t>r</a:t>
            </a:r>
            <a:r>
              <a:rPr lang="en-US" dirty="0" smtClean="0"/>
              <a:t>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447800"/>
            <a:ext cx="4572001" cy="5334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Bit 63-62, 55-55, 47-46, 39-38, 31-30, 23-22, 15-14: “00”</a:t>
            </a:r>
          </a:p>
          <a:p>
            <a:r>
              <a:rPr lang="en-US" dirty="0" smtClean="0"/>
              <a:t>Bits 7-6:</a:t>
            </a:r>
            <a:r>
              <a:rPr lang="en-US" dirty="0" smtClean="0">
                <a:sym typeface="Wingdings" pitchFamily="2" charset="2"/>
              </a:rPr>
              <a:t> “01”</a:t>
            </a:r>
          </a:p>
          <a:p>
            <a:r>
              <a:rPr lang="en-US" dirty="0" smtClean="0">
                <a:sym typeface="Wingdings" pitchFamily="2" charset="2"/>
              </a:rPr>
              <a:t>Bit 61-57: status word type – coincidence rate word = “00001”</a:t>
            </a:r>
          </a:p>
          <a:p>
            <a:r>
              <a:rPr lang="en-US" dirty="0" smtClean="0">
                <a:sym typeface="Wingdings" pitchFamily="2" charset="2"/>
              </a:rPr>
              <a:t>Bit 56,53,52: status word frequency (i.e. every 1 sec)</a:t>
            </a:r>
          </a:p>
          <a:p>
            <a:r>
              <a:rPr lang="en-US" dirty="0" smtClean="0">
                <a:sym typeface="Wingdings" pitchFamily="2" charset="2"/>
              </a:rPr>
              <a:t>Bits 51-48: coincidence event rate status word counter</a:t>
            </a:r>
          </a:p>
          <a:p>
            <a:r>
              <a:rPr lang="en-US" dirty="0" smtClean="0">
                <a:sym typeface="Wingdings" pitchFamily="2" charset="2"/>
              </a:rPr>
              <a:t>Remaining 36 bits: coincidence event counter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46415" y="4416623"/>
            <a:ext cx="23304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incidence event rate word</a:t>
            </a:r>
            <a:endParaRPr lang="en-US" sz="1400" dirty="0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14520" y="1828800"/>
            <a:ext cx="4394200" cy="2515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93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tus Word – </a:t>
            </a:r>
            <a:br>
              <a:rPr lang="en-US" dirty="0" smtClean="0"/>
            </a:br>
            <a:r>
              <a:rPr lang="en-US" dirty="0" smtClean="0"/>
              <a:t>Single event rat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447800"/>
            <a:ext cx="4572001" cy="5334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Bit 63-62, 55-55, 47-46, 39-38, 31-30, 23-22, 15-14: “00”</a:t>
            </a:r>
          </a:p>
          <a:p>
            <a:r>
              <a:rPr lang="en-US" dirty="0" smtClean="0"/>
              <a:t>Bits 7-6:</a:t>
            </a:r>
            <a:r>
              <a:rPr lang="en-US" dirty="0" smtClean="0">
                <a:sym typeface="Wingdings" pitchFamily="2" charset="2"/>
              </a:rPr>
              <a:t> “01”</a:t>
            </a:r>
          </a:p>
          <a:p>
            <a:r>
              <a:rPr lang="en-US" dirty="0" smtClean="0">
                <a:sym typeface="Wingdings" pitchFamily="2" charset="2"/>
              </a:rPr>
              <a:t>Bit 61-57: status word type – single event rate word = “00010”</a:t>
            </a:r>
          </a:p>
          <a:p>
            <a:r>
              <a:rPr lang="en-US" dirty="0" smtClean="0">
                <a:sym typeface="Wingdings" pitchFamily="2" charset="2"/>
              </a:rPr>
              <a:t>Bit 56,53,52: status word frequency (i.e. every 1 sec)</a:t>
            </a:r>
          </a:p>
          <a:p>
            <a:r>
              <a:rPr lang="en-US" dirty="0" smtClean="0">
                <a:sym typeface="Wingdings" pitchFamily="2" charset="2"/>
              </a:rPr>
              <a:t>Bits 51-48: single event rate status word counter</a:t>
            </a:r>
          </a:p>
          <a:p>
            <a:r>
              <a:rPr lang="en-US" dirty="0" smtClean="0">
                <a:sym typeface="Wingdings" pitchFamily="2" charset="2"/>
              </a:rPr>
              <a:t>Remaining 36 bits: single event counter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42472" y="1910080"/>
            <a:ext cx="4138295" cy="243332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675014" y="4416623"/>
            <a:ext cx="18732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ingle event rate wor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5681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600856724"/>
              </p:ext>
            </p:extLst>
          </p:nvPr>
        </p:nvGraphicFramePr>
        <p:xfrm>
          <a:off x="381000" y="381000"/>
          <a:ext cx="8382000" cy="617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Double Bracket 2"/>
          <p:cNvSpPr/>
          <p:nvPr/>
        </p:nvSpPr>
        <p:spPr>
          <a:xfrm>
            <a:off x="6019800" y="2133600"/>
            <a:ext cx="1905000" cy="1999593"/>
          </a:xfrm>
          <a:prstGeom prst="bracketPair">
            <a:avLst/>
          </a:prstGeom>
          <a:ln w="76200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9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Event - Raw A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Bit 31: “1”</a:t>
            </a:r>
          </a:p>
          <a:p>
            <a:r>
              <a:rPr lang="en-US" dirty="0" smtClean="0"/>
              <a:t>Bits 30-17:</a:t>
            </a:r>
            <a:r>
              <a:rPr lang="en-US" dirty="0" smtClean="0">
                <a:sym typeface="Wingdings" pitchFamily="2" charset="2"/>
              </a:rPr>
              <a:t> address</a:t>
            </a:r>
          </a:p>
          <a:p>
            <a:r>
              <a:rPr lang="en-US" dirty="0" smtClean="0">
                <a:sym typeface="Wingdings" pitchFamily="2" charset="2"/>
              </a:rPr>
              <a:t>Bit 16: unused</a:t>
            </a:r>
          </a:p>
          <a:p>
            <a:r>
              <a:rPr lang="en-US" dirty="0" smtClean="0">
                <a:sym typeface="Wingdings" pitchFamily="2" charset="2"/>
              </a:rPr>
              <a:t>Bits 15-10: 64-level counter to create ADC train</a:t>
            </a:r>
          </a:p>
          <a:p>
            <a:r>
              <a:rPr lang="en-US" dirty="0" smtClean="0">
                <a:sym typeface="Wingdings" pitchFamily="2" charset="2"/>
              </a:rPr>
              <a:t>Bits 9-0: raw ADC data  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5" name="Picture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267200" y="1600200"/>
            <a:ext cx="4196080" cy="1387475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140" y="3408462"/>
            <a:ext cx="3886200" cy="291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480087" y="6169223"/>
            <a:ext cx="37703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64 raw ADC data points form 1 single event curve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5527040" y="2987675"/>
            <a:ext cx="1676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2-bit raw ADC dat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2570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Event – 32-bi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it 31: “1”</a:t>
            </a:r>
          </a:p>
          <a:p>
            <a:r>
              <a:rPr lang="en-US" dirty="0" smtClean="0"/>
              <a:t>Bits 30-11:</a:t>
            </a:r>
            <a:r>
              <a:rPr lang="en-US" dirty="0" smtClean="0">
                <a:sym typeface="Wingdings" pitchFamily="2" charset="2"/>
              </a:rPr>
              <a:t> address</a:t>
            </a:r>
          </a:p>
          <a:p>
            <a:r>
              <a:rPr lang="en-US" dirty="0" smtClean="0">
                <a:sym typeface="Wingdings" pitchFamily="2" charset="2"/>
              </a:rPr>
              <a:t>Bits 10-0: payload data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Time mode, energy mode, test mode, flood map mode, user-defined mode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5562600" y="3691551"/>
            <a:ext cx="19405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2-bit single event data</a:t>
            </a:r>
            <a:endParaRPr lang="en-US" sz="1400" dirty="0"/>
          </a:p>
        </p:txBody>
      </p:sp>
      <p:pic>
        <p:nvPicPr>
          <p:cNvPr id="9" name="Picture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95800" y="2340906"/>
            <a:ext cx="4074160" cy="1350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08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fontAlgn="base">
              <a:spcAft>
                <a:spcPct val="0"/>
              </a:spcAft>
            </a:pPr>
            <a:r>
              <a:rPr lang="en-US" dirty="0">
                <a:latin typeface="+mn-lt"/>
              </a:rPr>
              <a:t>Programming Tools / Environment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7403803"/>
              </p:ext>
            </p:extLst>
          </p:nvPr>
        </p:nvGraphicFramePr>
        <p:xfrm>
          <a:off x="304800" y="2080559"/>
          <a:ext cx="8382000" cy="1767840"/>
        </p:xfrm>
        <a:graphic>
          <a:graphicData uri="http://schemas.openxmlformats.org/drawingml/2006/table">
            <a:tbl>
              <a:tblPr/>
              <a:tblGrid>
                <a:gridCol w="3996521"/>
                <a:gridCol w="743539"/>
                <a:gridCol w="935681"/>
                <a:gridCol w="691355"/>
                <a:gridCol w="805962"/>
                <a:gridCol w="1208942"/>
              </a:tblGrid>
              <a:tr h="175895">
                <a:tc>
                  <a:txBody>
                    <a:bodyPr/>
                    <a:lstStyle/>
                    <a:p>
                      <a:endParaRPr lang="en-US" sz="1600" dirty="0">
                        <a:latin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DB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latin typeface="Times New Roman"/>
                          <a:ea typeface="宋体"/>
                          <a:cs typeface="Times New Roman"/>
                        </a:rPr>
                        <a:t>DUC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latin typeface="Times New Roman"/>
                          <a:ea typeface="宋体"/>
                          <a:cs typeface="Times New Roman"/>
                        </a:rPr>
                        <a:t>MB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CUC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Host PC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FPGA Firmware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34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Embedded </a:t>
                      </a:r>
                      <a:r>
                        <a:rPr lang="en-US" sz="2000" b="1" dirty="0" smtClean="0">
                          <a:latin typeface="Times New Roman"/>
                          <a:ea typeface="宋体"/>
                          <a:cs typeface="Times New Roman"/>
                        </a:rPr>
                        <a:t>MCU </a:t>
                      </a: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Software </a:t>
                      </a:r>
                      <a:r>
                        <a:rPr lang="en-US" sz="2000" b="1" dirty="0" smtClean="0">
                          <a:latin typeface="Times New Roman"/>
                          <a:ea typeface="宋体"/>
                          <a:cs typeface="Times New Roman"/>
                        </a:rPr>
                        <a:t>(NIOS)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200" dirty="0" smtClean="0">
                          <a:solidFill>
                            <a:srgbClr val="0070C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0070C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rgbClr val="0070C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7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宋体"/>
                          <a:cs typeface="Times New Roman"/>
                        </a:rPr>
                        <a:t>PC Software </a:t>
                      </a: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2000" b="1" kern="12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779294" y="4143698"/>
            <a:ext cx="3645742" cy="410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 smtClean="0">
                <a:solidFill>
                  <a:srgbClr val="FF0000"/>
                </a:solidFill>
                <a:ea typeface="宋体"/>
                <a:cs typeface="Times New Roman"/>
              </a:rPr>
              <a:t>X: VHDL (</a:t>
            </a:r>
            <a:r>
              <a:rPr lang="en-US" b="1" dirty="0">
                <a:solidFill>
                  <a:srgbClr val="FF0000"/>
                </a:solidFill>
                <a:ea typeface="宋体"/>
                <a:cs typeface="Times New Roman"/>
              </a:rPr>
              <a:t>Altera </a:t>
            </a:r>
            <a:r>
              <a:rPr lang="en-US" b="1" dirty="0" smtClean="0">
                <a:solidFill>
                  <a:srgbClr val="FF0000"/>
                </a:solidFill>
                <a:ea typeface="宋体"/>
                <a:cs typeface="Times New Roman"/>
              </a:rPr>
              <a:t>Quartus II ver. 12.0) </a:t>
            </a:r>
            <a:endParaRPr lang="en-US" b="1" dirty="0">
              <a:solidFill>
                <a:srgbClr val="FF0000"/>
              </a:solidFill>
              <a:ea typeface="宋体"/>
              <a:cs typeface="Times New Roman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4572000"/>
            <a:ext cx="3312317" cy="410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 smtClean="0">
                <a:solidFill>
                  <a:schemeClr val="accent1"/>
                </a:solidFill>
                <a:ea typeface="宋体"/>
                <a:cs typeface="Times New Roman"/>
              </a:rPr>
              <a:t>X: C (</a:t>
            </a:r>
            <a:r>
              <a:rPr lang="en-US" b="1" dirty="0">
                <a:solidFill>
                  <a:schemeClr val="accent1"/>
                </a:solidFill>
                <a:ea typeface="宋体"/>
                <a:cs typeface="Times New Roman"/>
              </a:rPr>
              <a:t>Altera </a:t>
            </a:r>
            <a:r>
              <a:rPr lang="en-US" b="1" dirty="0" smtClean="0">
                <a:solidFill>
                  <a:schemeClr val="accent1"/>
                </a:solidFill>
                <a:ea typeface="宋体"/>
                <a:cs typeface="Times New Roman"/>
              </a:rPr>
              <a:t>Nios II EDS ver. 12.0) </a:t>
            </a:r>
            <a:endParaRPr lang="en-US" b="1" dirty="0">
              <a:solidFill>
                <a:schemeClr val="accent1"/>
              </a:solidFill>
              <a:ea typeface="宋体"/>
              <a:cs typeface="Times New Roman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74374" y="4999318"/>
            <a:ext cx="3191579" cy="410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 smtClean="0">
                <a:ea typeface="宋体"/>
                <a:cs typeface="Times New Roman"/>
              </a:rPr>
              <a:t>X: C (NI LabWindows CVI 2009) </a:t>
            </a:r>
            <a:endParaRPr lang="en-US" b="1" dirty="0"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5604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ngle Event – 64-bit data</a:t>
            </a:r>
            <a:br>
              <a:rPr lang="en-US" dirty="0" smtClean="0"/>
            </a:br>
            <a:r>
              <a:rPr lang="en-US" dirty="0" smtClean="0"/>
              <a:t>(not recommend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Bit 63: “1”</a:t>
            </a:r>
          </a:p>
          <a:p>
            <a:r>
              <a:rPr lang="en-US" dirty="0" smtClean="0"/>
              <a:t>Bit 32: “0”</a:t>
            </a:r>
          </a:p>
          <a:p>
            <a:r>
              <a:rPr lang="en-US" dirty="0" smtClean="0"/>
              <a:t>Bit 31: “1”</a:t>
            </a:r>
          </a:p>
          <a:p>
            <a:r>
              <a:rPr lang="en-US" dirty="0" smtClean="0"/>
              <a:t>Bit 0: “1”</a:t>
            </a:r>
          </a:p>
          <a:p>
            <a:r>
              <a:rPr lang="en-US" dirty="0" smtClean="0"/>
              <a:t>Bits 62-43:</a:t>
            </a:r>
            <a:r>
              <a:rPr lang="en-US" dirty="0" smtClean="0">
                <a:sym typeface="Wingdings" pitchFamily="2" charset="2"/>
              </a:rPr>
              <a:t> address</a:t>
            </a:r>
          </a:p>
          <a:p>
            <a:r>
              <a:rPr lang="en-US" dirty="0" smtClean="0">
                <a:sym typeface="Wingdings" pitchFamily="2" charset="2"/>
              </a:rPr>
              <a:t>Bits 42-33,30-1: payload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562600" y="4645223"/>
            <a:ext cx="19405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64-bit single event data</a:t>
            </a:r>
            <a:endParaRPr lang="en-US" sz="1400" dirty="0"/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378960" y="1905000"/>
            <a:ext cx="4307840" cy="268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38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873941383"/>
              </p:ext>
            </p:extLst>
          </p:nvPr>
        </p:nvGraphicFramePr>
        <p:xfrm>
          <a:off x="381000" y="381000"/>
          <a:ext cx="8382000" cy="617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Double Bracket 2"/>
          <p:cNvSpPr/>
          <p:nvPr/>
        </p:nvSpPr>
        <p:spPr>
          <a:xfrm>
            <a:off x="6019800" y="4020207"/>
            <a:ext cx="1905000" cy="2609193"/>
          </a:xfrm>
          <a:prstGeom prst="bracketPair">
            <a:avLst/>
          </a:prstGeom>
          <a:ln w="76200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96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incidence event – </a:t>
            </a:r>
            <a:br>
              <a:rPr lang="en-US" dirty="0" smtClean="0"/>
            </a:br>
            <a:r>
              <a:rPr lang="en-US" dirty="0" smtClean="0"/>
              <a:t>32-bit </a:t>
            </a:r>
            <a:r>
              <a:rPr lang="en-US" dirty="0" smtClean="0">
                <a:sym typeface="Wingdings" pitchFamily="2" charset="2"/>
              </a:rPr>
              <a:t> 64-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3657600" cy="4724400"/>
          </a:xfrm>
        </p:spPr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Two 32-bit single event words</a:t>
            </a:r>
          </a:p>
          <a:p>
            <a:r>
              <a:rPr lang="en-US" dirty="0" smtClean="0">
                <a:sym typeface="Wingdings" pitchFamily="2" charset="2"/>
              </a:rPr>
              <a:t>Bit 31: set to 1 if valid coincidence data; 0 if no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61280" y="4686915"/>
            <a:ext cx="2743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2</a:t>
            </a:r>
            <a:r>
              <a:rPr lang="en-US" sz="1400" dirty="0" smtClean="0">
                <a:sym typeface="Wingdings" pitchFamily="2" charset="2"/>
              </a:rPr>
              <a:t></a:t>
            </a:r>
            <a:r>
              <a:rPr lang="en-US" sz="1400" dirty="0" smtClean="0"/>
              <a:t>64-bit coincidence event data</a:t>
            </a:r>
            <a:endParaRPr lang="en-US" sz="1400" dirty="0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251960" y="2151578"/>
            <a:ext cx="4561840" cy="2493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incidence event – </a:t>
            </a:r>
            <a:br>
              <a:rPr lang="en-US" dirty="0" smtClean="0"/>
            </a:br>
            <a:r>
              <a:rPr lang="en-US" dirty="0" smtClean="0"/>
              <a:t>32-bit </a:t>
            </a:r>
            <a:r>
              <a:rPr lang="en-US" dirty="0" smtClean="0">
                <a:sym typeface="Wingdings" pitchFamily="2" charset="2"/>
              </a:rPr>
              <a:t> 32-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3657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ym typeface="Wingdings" pitchFamily="2" charset="2"/>
              </a:rPr>
              <a:t>Bit 31: “1”</a:t>
            </a:r>
          </a:p>
          <a:p>
            <a:r>
              <a:rPr lang="en-US" dirty="0" smtClean="0">
                <a:sym typeface="Wingdings" pitchFamily="2" charset="2"/>
              </a:rPr>
              <a:t>Bit 30: set to 1 if valid coincidence data; 0 if not</a:t>
            </a:r>
          </a:p>
          <a:p>
            <a:r>
              <a:rPr lang="en-US" dirty="0" smtClean="0">
                <a:sym typeface="Wingdings" pitchFamily="2" charset="2"/>
              </a:rPr>
              <a:t>Bits 29-0: determined by user (i.e. coincidence pair ID and time differential)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876800" y="2667000"/>
            <a:ext cx="3749040" cy="117348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79720" y="3881823"/>
            <a:ext cx="2743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2</a:t>
            </a:r>
            <a:r>
              <a:rPr lang="en-US" sz="1400" dirty="0" smtClean="0">
                <a:sym typeface="Wingdings" pitchFamily="2" charset="2"/>
              </a:rPr>
              <a:t>32</a:t>
            </a:r>
            <a:r>
              <a:rPr lang="en-US" sz="1400" dirty="0" smtClean="0"/>
              <a:t>-bit coincidence event dat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1037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incidence event – </a:t>
            </a:r>
            <a:br>
              <a:rPr lang="en-US" dirty="0" smtClean="0"/>
            </a:br>
            <a:r>
              <a:rPr lang="en-US" dirty="0" smtClean="0"/>
              <a:t>64-bit </a:t>
            </a:r>
            <a:r>
              <a:rPr lang="en-US" dirty="0" smtClean="0">
                <a:sym typeface="Wingdings" pitchFamily="2" charset="2"/>
              </a:rPr>
              <a:t> 128-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3657600" cy="4724400"/>
          </a:xfrm>
        </p:spPr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Two 64-bit single event words</a:t>
            </a:r>
          </a:p>
          <a:p>
            <a:r>
              <a:rPr lang="en-US" dirty="0" smtClean="0">
                <a:sym typeface="Wingdings" pitchFamily="2" charset="2"/>
              </a:rPr>
              <a:t>Bit 63: set to 1 if valid coincidence data; 0 if no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589270" y="4984182"/>
            <a:ext cx="18872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ym typeface="Wingdings" pitchFamily="2" charset="2"/>
              </a:rPr>
              <a:t>64-bit single</a:t>
            </a:r>
            <a:r>
              <a:rPr lang="en-US" sz="1400" dirty="0" smtClean="0"/>
              <a:t> event data</a:t>
            </a:r>
            <a:endParaRPr lang="en-US" sz="1400" dirty="0"/>
          </a:p>
        </p:txBody>
      </p:sp>
      <p:pic>
        <p:nvPicPr>
          <p:cNvPr id="9" name="Picture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378960" y="2272665"/>
            <a:ext cx="4307840" cy="268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45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incidence event – </a:t>
            </a:r>
            <a:br>
              <a:rPr lang="en-US" dirty="0" smtClean="0"/>
            </a:br>
            <a:r>
              <a:rPr lang="en-US" dirty="0" smtClean="0"/>
              <a:t>64-bit </a:t>
            </a:r>
            <a:r>
              <a:rPr lang="en-US" dirty="0" smtClean="0">
                <a:sym typeface="Wingdings" pitchFamily="2" charset="2"/>
              </a:rPr>
              <a:t> 64-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382000" cy="4876800"/>
          </a:xfrm>
        </p:spPr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Bit 63: “1”</a:t>
            </a:r>
          </a:p>
          <a:p>
            <a:r>
              <a:rPr lang="en-US" dirty="0" smtClean="0">
                <a:sym typeface="Wingdings" pitchFamily="2" charset="2"/>
              </a:rPr>
              <a:t>Bit 62: set to 1 if valid coincidence data; 0 if not</a:t>
            </a:r>
          </a:p>
          <a:p>
            <a:r>
              <a:rPr lang="en-US" dirty="0" smtClean="0">
                <a:sym typeface="Wingdings" pitchFamily="2" charset="2"/>
              </a:rPr>
              <a:t>Bits 61-0: determined by user (i.e. coincidence pair ID and time differential)</a:t>
            </a:r>
          </a:p>
        </p:txBody>
      </p:sp>
    </p:spTree>
    <p:extLst>
      <p:ext uri="{BB962C8B-B14F-4D97-AF65-F5344CB8AC3E}">
        <p14:creationId xmlns:p14="http://schemas.microsoft.com/office/powerpoint/2010/main" val="380360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83534861"/>
              </p:ext>
            </p:extLst>
          </p:nvPr>
        </p:nvGraphicFramePr>
        <p:xfrm>
          <a:off x="381000" y="381000"/>
          <a:ext cx="8382000" cy="617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2516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3165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Graphical User Interface (GUI) design</a:t>
            </a:r>
            <a:endParaRPr lang="en-US" sz="3600" dirty="0"/>
          </a:p>
        </p:txBody>
      </p:sp>
      <p:pic>
        <p:nvPicPr>
          <p:cNvPr id="65538" name="Picture 2" descr="C:\Users\Qiyu Peng\Dropbox\PQY\QCmanager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42345"/>
            <a:ext cx="2390328" cy="3751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539" name="Picture 3" descr="C:\Users\Qiyu Peng\Dropbox\PQY\DHACQ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141145"/>
            <a:ext cx="5118881" cy="3345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3286048" y="6021662"/>
            <a:ext cx="21661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Top level design</a:t>
            </a:r>
          </a:p>
        </p:txBody>
      </p:sp>
      <p:sp>
        <p:nvSpPr>
          <p:cNvPr id="8" name="Rectangle 7"/>
          <p:cNvSpPr/>
          <p:nvPr/>
        </p:nvSpPr>
        <p:spPr>
          <a:xfrm>
            <a:off x="457200" y="1600200"/>
            <a:ext cx="8458200" cy="4297680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521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1756" y="152400"/>
            <a:ext cx="8229600" cy="75370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Graphical User Interface (GUI) design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756" y="1041335"/>
            <a:ext cx="1769598" cy="1335085"/>
          </a:xfrm>
          <a:prstGeom prst="rect">
            <a:avLst/>
          </a:prstGeom>
        </p:spPr>
      </p:pic>
      <p:pic>
        <p:nvPicPr>
          <p:cNvPr id="5" name="Picture 6" descr="C:\Users\Qiyu Peng\Dropbox\PQY\My Pictures\ASICsetting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1" y="1041336"/>
            <a:ext cx="2037005" cy="1337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Users\Qiyu Peng\Dropbox\PQY\My Pictures\CFDsett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283" y="1061438"/>
            <a:ext cx="2006394" cy="1317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C:\Users\Qiyu Peng\Dropbox\PQY\My Pictures\DataAnalysis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399" y="3006140"/>
            <a:ext cx="2088618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9" descr="C:\Users\Qiyu Peng\Dropbox\PQY\My Pictures\INL_generated with energy cut.bmp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199" y="3006141"/>
            <a:ext cx="2088618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C:\Users\Qiyu Peng\Dropbox\PQY\My Pictures\MotorCtrl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1" y="2988297"/>
            <a:ext cx="2008190" cy="1318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 descr="C:\Users\Qiyu Peng\Dropbox\PQY\My Pictures\Flashsetting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5083" y="1061438"/>
            <a:ext cx="2008189" cy="1318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431134" y="2376420"/>
            <a:ext cx="184403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Analog gain settings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5019671" y="2380220"/>
            <a:ext cx="12082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CFD settings</a:t>
            </a:r>
            <a:endParaRPr lang="en-US" sz="1600" dirty="0"/>
          </a:p>
        </p:txBody>
      </p:sp>
      <p:sp>
        <p:nvSpPr>
          <p:cNvPr id="13" name="Rectangle 12"/>
          <p:cNvSpPr/>
          <p:nvPr/>
        </p:nvSpPr>
        <p:spPr>
          <a:xfrm>
            <a:off x="6757052" y="2380220"/>
            <a:ext cx="215834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Energy window settings</a:t>
            </a:r>
            <a:endParaRPr lang="en-US" sz="1600" dirty="0"/>
          </a:p>
        </p:txBody>
      </p:sp>
      <p:sp>
        <p:nvSpPr>
          <p:cNvPr id="14" name="Rectangle 13"/>
          <p:cNvSpPr/>
          <p:nvPr/>
        </p:nvSpPr>
        <p:spPr>
          <a:xfrm>
            <a:off x="382186" y="4326198"/>
            <a:ext cx="198586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Serial communication</a:t>
            </a:r>
            <a:endParaRPr lang="en-US" sz="1600" dirty="0"/>
          </a:p>
        </p:txBody>
      </p:sp>
      <p:sp>
        <p:nvSpPr>
          <p:cNvPr id="15" name="Rectangle 14"/>
          <p:cNvSpPr/>
          <p:nvPr/>
        </p:nvSpPr>
        <p:spPr>
          <a:xfrm>
            <a:off x="4860743" y="4385845"/>
            <a:ext cx="18618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Energy data analysis</a:t>
            </a:r>
            <a:endParaRPr lang="en-US" sz="1600" dirty="0"/>
          </a:p>
        </p:txBody>
      </p:sp>
      <p:sp>
        <p:nvSpPr>
          <p:cNvPr id="16" name="Rectangle 15"/>
          <p:cNvSpPr/>
          <p:nvPr/>
        </p:nvSpPr>
        <p:spPr>
          <a:xfrm>
            <a:off x="7209528" y="4385846"/>
            <a:ext cx="14447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TDC calibration</a:t>
            </a:r>
            <a:endParaRPr lang="en-US" sz="1600" dirty="0"/>
          </a:p>
        </p:txBody>
      </p:sp>
      <p:pic>
        <p:nvPicPr>
          <p:cNvPr id="17" name="Picture 13" descr="C:\Users\Qiyu Peng\Dropbox\PQY\My Pictures\DAQ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664" y="2988297"/>
            <a:ext cx="2088619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17"/>
          <p:cNvSpPr/>
          <p:nvPr/>
        </p:nvSpPr>
        <p:spPr>
          <a:xfrm>
            <a:off x="2833509" y="4368002"/>
            <a:ext cx="15219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Data acquisition</a:t>
            </a:r>
            <a:endParaRPr lang="en-US" sz="1600" dirty="0"/>
          </a:p>
        </p:txBody>
      </p:sp>
      <p:pic>
        <p:nvPicPr>
          <p:cNvPr id="19" name="Picture 14" descr="C:\Users\Qiyu Peng\Dropbox\PQY\My Pictures\SUM_NoMOTOR_ECUT_03302012_StrongDistributiveSourceCoincidence_3600s_T0_T70_combine_prompt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732" y="5534421"/>
            <a:ext cx="759186" cy="380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4800600" y="4795529"/>
            <a:ext cx="1905000" cy="137159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624209" y="6191443"/>
            <a:ext cx="23099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Data analysis SW package</a:t>
            </a:r>
          </a:p>
          <a:p>
            <a:pPr algn="ctr"/>
            <a:r>
              <a:rPr lang="en-US" sz="1600" dirty="0" smtClean="0"/>
              <a:t>(currently in Matlab)</a:t>
            </a:r>
          </a:p>
        </p:txBody>
      </p:sp>
      <p:pic>
        <p:nvPicPr>
          <p:cNvPr id="22" name="Picture 17" descr="C:\Users\Qiyu Peng\Dropbox\PQY\My Pictures\CASRUN_verXp29_18_clk270_dummyNewTest2_WithEcut_m100_120s_DEA1_CH0.bmp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711" y="4871429"/>
            <a:ext cx="757473" cy="38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8" descr="C:\Users\Qiyu Peng\Dropbox\PQY\My Pictures\lineSourceRotating.bmp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518" y="4853597"/>
            <a:ext cx="630482" cy="45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9" descr="C:\Users\Qiyu Peng\Dropbox\PQY\My Pictures\MotorMoveTest43600S_MECUT_Coincidence_centered_1.bmp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711" y="5491112"/>
            <a:ext cx="829523" cy="451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4746282" y="5232365"/>
            <a:ext cx="96051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smtClean="0"/>
              <a:t>Crystal decoding</a:t>
            </a:r>
            <a:endParaRPr lang="en-US" sz="900" dirty="0"/>
          </a:p>
        </p:txBody>
      </p:sp>
      <p:sp>
        <p:nvSpPr>
          <p:cNvPr id="26" name="Rectangle 25"/>
          <p:cNvSpPr/>
          <p:nvPr/>
        </p:nvSpPr>
        <p:spPr>
          <a:xfrm>
            <a:off x="5640141" y="5232365"/>
            <a:ext cx="114165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smtClean="0"/>
              <a:t>Delay compensation</a:t>
            </a:r>
            <a:endParaRPr lang="en-US" sz="900" dirty="0"/>
          </a:p>
        </p:txBody>
      </p:sp>
      <p:sp>
        <p:nvSpPr>
          <p:cNvPr id="27" name="Rectangle 26"/>
          <p:cNvSpPr/>
          <p:nvPr/>
        </p:nvSpPr>
        <p:spPr>
          <a:xfrm>
            <a:off x="4861711" y="5892949"/>
            <a:ext cx="81144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smtClean="0"/>
              <a:t>Time analysis</a:t>
            </a:r>
            <a:endParaRPr lang="en-US" sz="900" dirty="0"/>
          </a:p>
        </p:txBody>
      </p:sp>
      <p:sp>
        <p:nvSpPr>
          <p:cNvPr id="28" name="Rectangle 27"/>
          <p:cNvSpPr/>
          <p:nvPr/>
        </p:nvSpPr>
        <p:spPr>
          <a:xfrm>
            <a:off x="5761119" y="5898515"/>
            <a:ext cx="1017094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smtClean="0"/>
              <a:t>Sinogram analysis</a:t>
            </a:r>
            <a:endParaRPr lang="en-US" sz="900" dirty="0"/>
          </a:p>
        </p:txBody>
      </p:sp>
      <p:grpSp>
        <p:nvGrpSpPr>
          <p:cNvPr id="29" name="Group 8"/>
          <p:cNvGrpSpPr>
            <a:grpSpLocks noChangeAspect="1"/>
          </p:cNvGrpSpPr>
          <p:nvPr/>
        </p:nvGrpSpPr>
        <p:grpSpPr bwMode="auto">
          <a:xfrm>
            <a:off x="381000" y="4872443"/>
            <a:ext cx="2096252" cy="1295827"/>
            <a:chOff x="3962400" y="3081337"/>
            <a:chExt cx="5118363" cy="3167063"/>
          </a:xfrm>
        </p:grpSpPr>
        <p:pic>
          <p:nvPicPr>
            <p:cNvPr id="30" name="Picture 4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3081337"/>
              <a:ext cx="5118363" cy="3167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5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381" t="12094" r="32103" b="20992"/>
            <a:stretch>
              <a:fillRect/>
            </a:stretch>
          </p:blipFill>
          <p:spPr bwMode="auto">
            <a:xfrm>
              <a:off x="4367215" y="3809999"/>
              <a:ext cx="1981200" cy="2030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2" name="Rectangle 31"/>
          <p:cNvSpPr/>
          <p:nvPr/>
        </p:nvSpPr>
        <p:spPr>
          <a:xfrm>
            <a:off x="279898" y="2387025"/>
            <a:ext cx="21133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System configuration database management </a:t>
            </a:r>
            <a:endParaRPr lang="en-US" sz="1600" dirty="0"/>
          </a:p>
        </p:txBody>
      </p:sp>
      <p:pic>
        <p:nvPicPr>
          <p:cNvPr id="33" name="Picture 20" descr="pix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78" t="22217" r="1088" b="24922"/>
          <a:stretch>
            <a:fillRect/>
          </a:stretch>
        </p:blipFill>
        <p:spPr bwMode="auto">
          <a:xfrm>
            <a:off x="2745101" y="4849222"/>
            <a:ext cx="1445899" cy="1415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36193" y="6197025"/>
            <a:ext cx="17973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Flood map display </a:t>
            </a:r>
          </a:p>
          <a:p>
            <a:r>
              <a:rPr lang="en-US" sz="1600" dirty="0" smtClean="0"/>
              <a:t>(for block detector)</a:t>
            </a:r>
            <a:endParaRPr lang="en-US" sz="1600" dirty="0"/>
          </a:p>
        </p:txBody>
      </p:sp>
      <p:sp>
        <p:nvSpPr>
          <p:cNvPr id="35" name="Rectangle 34"/>
          <p:cNvSpPr/>
          <p:nvPr/>
        </p:nvSpPr>
        <p:spPr>
          <a:xfrm>
            <a:off x="2667000" y="6361975"/>
            <a:ext cx="183826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SSPM event display </a:t>
            </a:r>
            <a:endParaRPr lang="en-US" sz="1600" dirty="0"/>
          </a:p>
        </p:txBody>
      </p:sp>
      <p:sp>
        <p:nvSpPr>
          <p:cNvPr id="36" name="Rectangle 35"/>
          <p:cNvSpPr/>
          <p:nvPr/>
        </p:nvSpPr>
        <p:spPr>
          <a:xfrm>
            <a:off x="7170649" y="5059638"/>
            <a:ext cx="1869168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 Chinh </a:t>
            </a:r>
            <a:r>
              <a:rPr lang="en-US" b="1" dirty="0" smtClean="0">
                <a:solidFill>
                  <a:srgbClr val="0070C0"/>
                </a:solidFill>
              </a:rPr>
              <a:t>Vu and Michael Malus also contributed to the GUI design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4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C programing style guidelines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49863"/>
            <a:ext cx="5181600" cy="425512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727295" y="6096000"/>
            <a:ext cx="7467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ased on “C </a:t>
            </a:r>
            <a:r>
              <a:rPr lang="en-US" dirty="0"/>
              <a:t>Style Guide” suggested by Software Engineering Laboratory (SEL), the National Aeronautics and Space Administration (NASA) in 1994. </a:t>
            </a:r>
          </a:p>
        </p:txBody>
      </p:sp>
      <p:sp>
        <p:nvSpPr>
          <p:cNvPr id="7" name="Rectangle 6"/>
          <p:cNvSpPr/>
          <p:nvPr/>
        </p:nvSpPr>
        <p:spPr>
          <a:xfrm>
            <a:off x="1032095" y="1191461"/>
            <a:ext cx="685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Rules and guidelines are used to </a:t>
            </a:r>
            <a:r>
              <a:rPr lang="en-US" dirty="0"/>
              <a:t>guarantee the readability and </a:t>
            </a:r>
            <a:r>
              <a:rPr lang="en-US" dirty="0" smtClean="0"/>
              <a:t>maintainability </a:t>
            </a:r>
            <a:r>
              <a:rPr lang="en-US" dirty="0"/>
              <a:t>of the </a:t>
            </a:r>
            <a:r>
              <a:rPr lang="en-US" dirty="0" smtClean="0"/>
              <a:t>C source codes (details are in my word fil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016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/>
          <a:srcRect l="18333" r="18690"/>
          <a:stretch/>
        </p:blipFill>
        <p:spPr bwMode="auto">
          <a:xfrm>
            <a:off x="1143000" y="1866900"/>
            <a:ext cx="3224530" cy="38404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4"/>
          <p:cNvSpPr/>
          <p:nvPr/>
        </p:nvSpPr>
        <p:spPr>
          <a:xfrm>
            <a:off x="3286048" y="6021662"/>
            <a:ext cx="31495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System characteriza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63090" y="1676400"/>
            <a:ext cx="7747509" cy="4221480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-1" r="2286"/>
          <a:stretch/>
        </p:blipFill>
        <p:spPr bwMode="auto">
          <a:xfrm>
            <a:off x="5181600" y="1891043"/>
            <a:ext cx="2606040" cy="21767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5449012" y="4188888"/>
            <a:ext cx="2096401" cy="1501140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1756" y="152400"/>
            <a:ext cx="8229600" cy="75370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Graphical User Interface (GUI) desig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724920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44560"/>
              </p:ext>
            </p:extLst>
          </p:nvPr>
        </p:nvGraphicFramePr>
        <p:xfrm>
          <a:off x="4114800" y="152400"/>
          <a:ext cx="3815081" cy="6603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3" imgW="3733800" imgH="6464300" progId="">
                  <p:embed/>
                </p:oleObj>
              </mc:Choice>
              <mc:Fallback>
                <p:oleObj name="Visio" r:id="rId3" imgW="3733800" imgH="64643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2400"/>
                        <a:ext cx="3815081" cy="6603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152400" y="76200"/>
            <a:ext cx="38100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/>
              <a:t>Host PC </a:t>
            </a:r>
            <a:r>
              <a:rPr lang="en-US" sz="4000" dirty="0"/>
              <a:t>softwar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525963"/>
          </a:xfrm>
        </p:spPr>
        <p:txBody>
          <a:bodyPr/>
          <a:lstStyle/>
          <a:p>
            <a:r>
              <a:rPr lang="en-US" dirty="0" smtClean="0"/>
              <a:t>Modular Design</a:t>
            </a:r>
          </a:p>
          <a:p>
            <a:r>
              <a:rPr lang="en-US" sz="2000" dirty="0"/>
              <a:t>Simple and easy to use</a:t>
            </a:r>
          </a:p>
          <a:p>
            <a:r>
              <a:rPr lang="en-US" sz="2000" dirty="0" smtClean="0"/>
              <a:t>Upgradable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dirty="0" smtClean="0"/>
              <a:t>Main Functions</a:t>
            </a:r>
          </a:p>
          <a:p>
            <a:r>
              <a:rPr lang="en-US" sz="2000" dirty="0" smtClean="0"/>
              <a:t>System configuration and system diagnosis</a:t>
            </a:r>
          </a:p>
          <a:p>
            <a:r>
              <a:rPr lang="en-US" sz="2000" dirty="0" smtClean="0"/>
              <a:t>Data acquisition</a:t>
            </a:r>
          </a:p>
          <a:p>
            <a:r>
              <a:rPr lang="en-US" sz="2000" dirty="0" smtClean="0"/>
              <a:t>Data analysi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37695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29377" y="3169465"/>
            <a:ext cx="2237623" cy="838200"/>
          </a:xfrm>
          <a:prstGeom prst="roundRect">
            <a:avLst>
              <a:gd name="adj" fmla="val 3706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ystem configuration and test </a:t>
            </a: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(</a:t>
            </a:r>
            <a:r>
              <a:rPr lang="en-US" b="1" dirty="0" smtClean="0">
                <a:solidFill>
                  <a:schemeClr val="tx1"/>
                </a:solidFill>
              </a:rPr>
              <a:t>GUI and scripts)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600200" y="4814930"/>
            <a:ext cx="1117348" cy="68537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System configuration files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845865"/>
            <a:ext cx="1149965" cy="564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04800" y="5361801"/>
            <a:ext cx="11862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System HW/FW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990600" y="4083865"/>
            <a:ext cx="0" cy="685800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260347" y="4083865"/>
            <a:ext cx="0" cy="685800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3746626" y="3162675"/>
            <a:ext cx="2120774" cy="838200"/>
          </a:xfrm>
          <a:prstGeom prst="roundRect">
            <a:avLst>
              <a:gd name="adj" fmla="val 3706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DAQ configuration and DAQ</a:t>
            </a: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(</a:t>
            </a:r>
            <a:r>
              <a:rPr lang="en-US" b="1" dirty="0" smtClean="0">
                <a:solidFill>
                  <a:schemeClr val="tx1"/>
                </a:solidFill>
              </a:rPr>
              <a:t>GUI and scripts)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4275122" y="4065759"/>
            <a:ext cx="0" cy="685800"/>
          </a:xfrm>
          <a:prstGeom prst="straightConnector1">
            <a:avLst/>
          </a:prstGeom>
          <a:ln w="762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5557885" y="4101971"/>
            <a:ext cx="0" cy="609599"/>
          </a:xfrm>
          <a:prstGeom prst="straightConnector1">
            <a:avLst/>
          </a:prstGeom>
          <a:ln w="762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797466"/>
            <a:ext cx="1149965" cy="564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3733800" y="5313402"/>
            <a:ext cx="11862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System HW/FW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5126148" y="4770095"/>
            <a:ext cx="1006062" cy="685370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List mode data (with a head file)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6788213" y="3177764"/>
            <a:ext cx="2120774" cy="838200"/>
          </a:xfrm>
          <a:prstGeom prst="roundRect">
            <a:avLst>
              <a:gd name="adj" fmla="val 3706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Data analysis and visualization</a:t>
            </a: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(</a:t>
            </a:r>
            <a:r>
              <a:rPr lang="en-US" b="1" dirty="0" smtClean="0">
                <a:solidFill>
                  <a:schemeClr val="tx1"/>
                </a:solidFill>
              </a:rPr>
              <a:t>GUI and scripts)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7316709" y="4080848"/>
            <a:ext cx="0" cy="685800"/>
          </a:xfrm>
          <a:prstGeom prst="straightConnector1">
            <a:avLst/>
          </a:prstGeom>
          <a:ln w="762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8599472" y="4117060"/>
            <a:ext cx="0" cy="609599"/>
          </a:xfrm>
          <a:prstGeom prst="straightConnector1">
            <a:avLst/>
          </a:prstGeom>
          <a:ln w="762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>
          <a:xfrm>
            <a:off x="6788213" y="4766648"/>
            <a:ext cx="963034" cy="685370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List mode data (with a head file)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7924800" y="4769665"/>
            <a:ext cx="1117348" cy="68537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Data analysis reports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989559" y="4117060"/>
            <a:ext cx="0" cy="6126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ight Arrow 40"/>
          <p:cNvSpPr/>
          <p:nvPr/>
        </p:nvSpPr>
        <p:spPr>
          <a:xfrm>
            <a:off x="2895600" y="3474265"/>
            <a:ext cx="685800" cy="30480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ight Arrow 43"/>
          <p:cNvSpPr/>
          <p:nvPr/>
        </p:nvSpPr>
        <p:spPr>
          <a:xfrm>
            <a:off x="5977928" y="3444464"/>
            <a:ext cx="685800" cy="30480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ounded Rectangle 44"/>
          <p:cNvSpPr/>
          <p:nvPr/>
        </p:nvSpPr>
        <p:spPr>
          <a:xfrm>
            <a:off x="3084212" y="990600"/>
            <a:ext cx="3047998" cy="838200"/>
          </a:xfrm>
          <a:prstGeom prst="roundRect">
            <a:avLst>
              <a:gd name="adj" fmla="val 3706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ystem calibration and characterization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(control console and scripts)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2" name="Bent Arrow 41"/>
          <p:cNvSpPr/>
          <p:nvPr/>
        </p:nvSpPr>
        <p:spPr>
          <a:xfrm flipH="1">
            <a:off x="6172199" y="1066800"/>
            <a:ext cx="1579046" cy="1905000"/>
          </a:xfrm>
          <a:prstGeom prst="bentArrow">
            <a:avLst>
              <a:gd name="adj1" fmla="val 12404"/>
              <a:gd name="adj2" fmla="val 12792"/>
              <a:gd name="adj3" fmla="val 18833"/>
              <a:gd name="adj4" fmla="val 25658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Bent Arrow 46"/>
          <p:cNvSpPr/>
          <p:nvPr/>
        </p:nvSpPr>
        <p:spPr>
          <a:xfrm rot="16200000" flipH="1">
            <a:off x="1309940" y="1233738"/>
            <a:ext cx="1761624" cy="1714501"/>
          </a:xfrm>
          <a:prstGeom prst="bentArrow">
            <a:avLst>
              <a:gd name="adj1" fmla="val 12404"/>
              <a:gd name="adj2" fmla="val 12792"/>
              <a:gd name="adj3" fmla="val 18833"/>
              <a:gd name="adj4" fmla="val 25658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0" name="Picture 6" descr="http://us.cdn1.123rf.com/168nwm/skovoroda/skovoroda1111/skovoroda111100001/11135587-green-check-mark-sign-illustration-over-white-backgroun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009" y="5541041"/>
            <a:ext cx="5334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Title 1"/>
          <p:cNvSpPr>
            <a:spLocks noGrp="1"/>
          </p:cNvSpPr>
          <p:nvPr>
            <p:ph type="title"/>
          </p:nvPr>
        </p:nvSpPr>
        <p:spPr>
          <a:xfrm>
            <a:off x="451756" y="152400"/>
            <a:ext cx="8229600" cy="75370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oftware Requirement Analysis</a:t>
            </a:r>
            <a:endParaRPr lang="en-US" sz="3600" dirty="0"/>
          </a:p>
        </p:txBody>
      </p:sp>
      <p:sp>
        <p:nvSpPr>
          <p:cNvPr id="33" name="Rounded Rectangle 32"/>
          <p:cNvSpPr/>
          <p:nvPr/>
        </p:nvSpPr>
        <p:spPr>
          <a:xfrm>
            <a:off x="3989559" y="2209800"/>
            <a:ext cx="1117348" cy="68537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Acceptable </a:t>
            </a:r>
            <a:r>
              <a:rPr lang="en-US" sz="1200" b="1" dirty="0" smtClean="0">
                <a:solidFill>
                  <a:schemeClr val="tx1"/>
                </a:solidFill>
              </a:rPr>
              <a:t>range definition ? 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4564074" y="1818415"/>
            <a:ext cx="0" cy="381000"/>
          </a:xfrm>
          <a:prstGeom prst="straightConnector1">
            <a:avLst/>
          </a:prstGeom>
          <a:ln w="762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3345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6" grpId="0" animBg="1"/>
      <p:bldP spid="27" grpId="0"/>
      <p:bldP spid="28" grpId="0" animBg="1"/>
      <p:bldP spid="30" grpId="0" animBg="1"/>
      <p:bldP spid="37" grpId="0" animBg="1"/>
      <p:bldP spid="39" grpId="0" animBg="1"/>
      <p:bldP spid="41" grpId="0" animBg="1"/>
      <p:bldP spid="44" grpId="0" animBg="1"/>
      <p:bldP spid="45" grpId="0" animBg="1"/>
      <p:bldP spid="42" grpId="0" animBg="1"/>
      <p:bldP spid="47" grpId="0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nd Configurations Fil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configuration database</a:t>
            </a:r>
          </a:p>
          <a:p>
            <a:r>
              <a:rPr lang="en-US" dirty="0" smtClean="0"/>
              <a:t>List mode data file</a:t>
            </a:r>
          </a:p>
          <a:p>
            <a:r>
              <a:rPr lang="en-US" dirty="0" smtClean="0"/>
              <a:t>List mode data head file</a:t>
            </a:r>
          </a:p>
          <a:p>
            <a:r>
              <a:rPr lang="en-US" dirty="0" smtClean="0"/>
              <a:t>Data analysis report file</a:t>
            </a:r>
          </a:p>
          <a:p>
            <a:r>
              <a:rPr lang="en-US" dirty="0"/>
              <a:t>Acceptable range </a:t>
            </a:r>
            <a:r>
              <a:rPr lang="en-US" dirty="0" smtClean="0"/>
              <a:t>definition file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3659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28</TotalTime>
  <Words>2986</Words>
  <Application>Microsoft Office PowerPoint</Application>
  <PresentationFormat>On-screen Show (4:3)</PresentationFormat>
  <Paragraphs>829</Paragraphs>
  <Slides>6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Office Theme</vt:lpstr>
      <vt:lpstr>Visio</vt:lpstr>
      <vt:lpstr>OpenPET software GUI design schemes </vt:lpstr>
      <vt:lpstr>PowerPoint Presentation</vt:lpstr>
      <vt:lpstr>PowerPoint Presentation</vt:lpstr>
      <vt:lpstr>PowerPoint Presentation</vt:lpstr>
      <vt:lpstr>Programming Tools / Environment</vt:lpstr>
      <vt:lpstr>C programing style guidelines</vt:lpstr>
      <vt:lpstr>PowerPoint Presentation</vt:lpstr>
      <vt:lpstr>Software Requirement Analysis</vt:lpstr>
      <vt:lpstr>Data and Configurations Files </vt:lpstr>
      <vt:lpstr>System configuration files (Siemens)</vt:lpstr>
      <vt:lpstr>System configuration files (Davis)</vt:lpstr>
      <vt:lpstr>System configuration files (LBNL)</vt:lpstr>
      <vt:lpstr>Siemens system configurations</vt:lpstr>
      <vt:lpstr>Indirect DEA configurations through gdb and flash</vt:lpstr>
      <vt:lpstr>Direct coincidence configurations</vt:lpstr>
      <vt:lpstr>Siemens system configurations</vt:lpstr>
      <vt:lpstr>Summary: Siemens system configurations</vt:lpstr>
      <vt:lpstr>Siemens system boots up</vt:lpstr>
      <vt:lpstr>OpenPET system configurations</vt:lpstr>
      <vt:lpstr>OpenPET system configuration methods</vt:lpstr>
      <vt:lpstr>OpenPET system configurations</vt:lpstr>
      <vt:lpstr>Summary: OpenPET system configurations</vt:lpstr>
      <vt:lpstr>System configuration files (OpenPET)</vt:lpstr>
      <vt:lpstr>Head file format</vt:lpstr>
      <vt:lpstr>Acceptable range definition file?</vt:lpstr>
      <vt:lpstr>Event words and status words</vt:lpstr>
      <vt:lpstr>Event words</vt:lpstr>
      <vt:lpstr>Event data length</vt:lpstr>
      <vt:lpstr>Data paths and data mode combinations</vt:lpstr>
      <vt:lpstr>DBDUC, DUC MB and MBCUC</vt:lpstr>
      <vt:lpstr>DBDUC, DUC MB and MBCUC</vt:lpstr>
      <vt:lpstr>DBDUC, DUC MB and MBCUC</vt:lpstr>
      <vt:lpstr>DBDUC, DUC MB and MBCUC</vt:lpstr>
      <vt:lpstr>DBDUC, DUC MB and MBCUC</vt:lpstr>
      <vt:lpstr>CUC  host PC</vt:lpstr>
      <vt:lpstr>CUC  host PC</vt:lpstr>
      <vt:lpstr>Status word (fixed to 64 bits)</vt:lpstr>
      <vt:lpstr>Decoding List Mode Binary Data</vt:lpstr>
      <vt:lpstr>PowerPoint Presentation</vt:lpstr>
      <vt:lpstr>PowerPoint Presentation</vt:lpstr>
      <vt:lpstr>Status Words</vt:lpstr>
      <vt:lpstr>Event Words</vt:lpstr>
      <vt:lpstr>PowerPoint Presentation</vt:lpstr>
      <vt:lpstr>Status Word –  Event data format / Timer </vt:lpstr>
      <vt:lpstr>Status Word –  Coincidence event rate</vt:lpstr>
      <vt:lpstr>Status Word –  Single event rate </vt:lpstr>
      <vt:lpstr>PowerPoint Presentation</vt:lpstr>
      <vt:lpstr>Single Event - Raw ADC</vt:lpstr>
      <vt:lpstr>Single Event – 32-bit data</vt:lpstr>
      <vt:lpstr>Single Event – 64-bit data (not recommended)</vt:lpstr>
      <vt:lpstr>PowerPoint Presentation</vt:lpstr>
      <vt:lpstr>Coincidence event –  32-bit  64-bit</vt:lpstr>
      <vt:lpstr>Coincidence event –  32-bit  32-bit</vt:lpstr>
      <vt:lpstr>Coincidence event –  64-bit  128-bit</vt:lpstr>
      <vt:lpstr>Coincidence event –  64-bit  64-bit</vt:lpstr>
      <vt:lpstr>PowerPoint Presentation</vt:lpstr>
      <vt:lpstr>PowerPoint Presentation</vt:lpstr>
      <vt:lpstr>Graphical User Interface (GUI) design</vt:lpstr>
      <vt:lpstr>Graphical User Interface (GUI) design</vt:lpstr>
      <vt:lpstr>Graphical User Interface (GUI) desig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iyu Peng</dc:creator>
  <cp:lastModifiedBy>Qiyu Peng</cp:lastModifiedBy>
  <cp:revision>126</cp:revision>
  <dcterms:created xsi:type="dcterms:W3CDTF">2013-06-24T04:54:35Z</dcterms:created>
  <dcterms:modified xsi:type="dcterms:W3CDTF">2013-07-15T19:20:46Z</dcterms:modified>
</cp:coreProperties>
</file>